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2700D" w14:textId="4654B192" w:rsidR="0046633B" w:rsidRDefault="00B119D3" w:rsidP="00601450">
      <w:pPr>
        <w:spacing w:beforeLines="50" w:before="156" w:line="400" w:lineRule="exact"/>
        <w:jc w:val="center"/>
        <w:rPr>
          <w:b/>
          <w:bCs/>
          <w:sz w:val="28"/>
          <w:szCs w:val="28"/>
        </w:rPr>
      </w:pPr>
      <w:r w:rsidRPr="00B119D3">
        <w:rPr>
          <w:b/>
          <w:bCs/>
          <w:sz w:val="28"/>
          <w:szCs w:val="28"/>
        </w:rPr>
        <w:t>电气工程及其自动化专业本科人才培养方案</w:t>
      </w:r>
      <w:r w:rsidR="00601450">
        <w:rPr>
          <w:rFonts w:hint="eastAsia"/>
          <w:b/>
          <w:bCs/>
          <w:sz w:val="28"/>
          <w:szCs w:val="28"/>
        </w:rPr>
        <w:t>（</w:t>
      </w:r>
      <w:r w:rsidR="00601450">
        <w:rPr>
          <w:rFonts w:hint="eastAsia"/>
          <w:b/>
          <w:bCs/>
          <w:sz w:val="28"/>
          <w:szCs w:val="28"/>
        </w:rPr>
        <w:t>2</w:t>
      </w:r>
      <w:r w:rsidR="00601450">
        <w:rPr>
          <w:b/>
          <w:bCs/>
          <w:sz w:val="28"/>
          <w:szCs w:val="28"/>
        </w:rPr>
        <w:t>019</w:t>
      </w:r>
      <w:r w:rsidR="00601450">
        <w:rPr>
          <w:rFonts w:hint="eastAsia"/>
          <w:b/>
          <w:bCs/>
          <w:sz w:val="28"/>
          <w:szCs w:val="28"/>
        </w:rPr>
        <w:t>版）</w:t>
      </w:r>
    </w:p>
    <w:p w14:paraId="773BF1F5" w14:textId="77777777" w:rsidR="00B119D3" w:rsidRPr="003A763D" w:rsidRDefault="00B119D3" w:rsidP="00B119D3">
      <w:pPr>
        <w:spacing w:line="400" w:lineRule="exact"/>
        <w:jc w:val="center"/>
        <w:rPr>
          <w:sz w:val="24"/>
          <w:u w:val="single"/>
        </w:rPr>
      </w:pPr>
      <w:r w:rsidRPr="003A763D">
        <w:rPr>
          <w:sz w:val="24"/>
        </w:rPr>
        <w:t>学科门类：工学</w:t>
      </w:r>
      <w:r w:rsidRPr="003A763D">
        <w:rPr>
          <w:sz w:val="24"/>
        </w:rPr>
        <w:t xml:space="preserve">     </w:t>
      </w:r>
      <w:r w:rsidRPr="003A763D">
        <w:rPr>
          <w:sz w:val="24"/>
        </w:rPr>
        <w:t>专业代码：</w:t>
      </w:r>
      <w:r w:rsidRPr="003A763D">
        <w:rPr>
          <w:sz w:val="24"/>
        </w:rPr>
        <w:t>080601</w:t>
      </w:r>
    </w:p>
    <w:p w14:paraId="51BE493A"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一、专业介绍</w:t>
      </w:r>
      <w:r w:rsidRPr="003A763D">
        <w:rPr>
          <w:b/>
          <w:bCs/>
          <w:sz w:val="24"/>
        </w:rPr>
        <w:t xml:space="preserve"> </w:t>
      </w:r>
    </w:p>
    <w:p w14:paraId="0C0C0E6A" w14:textId="77777777" w:rsidR="00B119D3" w:rsidRPr="003A763D" w:rsidRDefault="00B119D3" w:rsidP="00B119D3">
      <w:pPr>
        <w:spacing w:line="400" w:lineRule="exact"/>
        <w:ind w:firstLineChars="200" w:firstLine="400"/>
      </w:pPr>
      <w:r w:rsidRPr="003A763D">
        <w:t>电气工程及其自动化专业于</w:t>
      </w:r>
      <w:r w:rsidRPr="003A763D">
        <w:t>2008</w:t>
      </w:r>
      <w:r w:rsidRPr="003A763D">
        <w:t>年开始招生，</w:t>
      </w:r>
      <w:r w:rsidRPr="003A763D">
        <w:t>2012</w:t>
      </w:r>
      <w:r w:rsidRPr="003A763D">
        <w:t>年通过学士学位授予权评估，</w:t>
      </w:r>
      <w:proofErr w:type="gramStart"/>
      <w:r w:rsidRPr="003A763D">
        <w:t>面向省</w:t>
      </w:r>
      <w:proofErr w:type="gramEnd"/>
      <w:r w:rsidRPr="003A763D">
        <w:t>内外招收四年制本科学生。本专业以电力系统自动化、工业电气自动化为专业发展特色，立足苏北地区，辐射淮海经济区及华东地区，为广大厂矿企业及行政事业单位培养电气工程及自动化领域的应用型专门人才。本专业毕业生就业形势良好，各地区发电厂、供电公司、自动化技术公司是毕业生重点就业方向。本专业考研率较高，毕业生在政府、银行、学校等也有较多就业机会。</w:t>
      </w:r>
    </w:p>
    <w:p w14:paraId="4591B1E7"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二、培养目标</w:t>
      </w:r>
    </w:p>
    <w:p w14:paraId="4B9FE887" w14:textId="77777777" w:rsidR="002E2E02" w:rsidRDefault="002E2E02" w:rsidP="002E2E02">
      <w:pPr>
        <w:spacing w:line="400" w:lineRule="exact"/>
        <w:ind w:firstLineChars="200" w:firstLine="400"/>
      </w:pPr>
      <w:r>
        <w:rPr>
          <w:rFonts w:hint="eastAsia"/>
        </w:rPr>
        <w:t>坚持社会核心价值观和“立德树人”根本要求，培养适应区域经济与社会发展需求、掌握电气工程及其自动化领域基础知识、具有国际化视野和较强工作适应能力、能够从事与电气工程及其相关领域的装备制造、系统集成、运行维护、试验分析、技术开发等方面工作的“德、智、体、美、劳”全面发展的应用型工程技术专业人才。</w:t>
      </w:r>
    </w:p>
    <w:p w14:paraId="50A85F81" w14:textId="77777777" w:rsidR="002E2E02" w:rsidRDefault="002E2E02" w:rsidP="002E2E02">
      <w:pPr>
        <w:spacing w:line="400" w:lineRule="exact"/>
        <w:ind w:firstLineChars="200" w:firstLine="400"/>
      </w:pPr>
      <w:r>
        <w:rPr>
          <w:rFonts w:hint="eastAsia"/>
        </w:rPr>
        <w:t>预期学生毕业五年左右知识、素质和能力达到的目标：</w:t>
      </w:r>
    </w:p>
    <w:p w14:paraId="6664B73F" w14:textId="77777777" w:rsidR="002E2E02" w:rsidRDefault="002E2E02" w:rsidP="002E2E02">
      <w:pPr>
        <w:spacing w:line="400" w:lineRule="exact"/>
        <w:ind w:firstLineChars="200" w:firstLine="400"/>
      </w:pPr>
      <w:r>
        <w:rPr>
          <w:rFonts w:hint="eastAsia"/>
        </w:rPr>
        <w:t>培养目标</w:t>
      </w:r>
      <w:r>
        <w:rPr>
          <w:rFonts w:hint="eastAsia"/>
        </w:rPr>
        <w:t>1</w:t>
      </w:r>
      <w:r>
        <w:rPr>
          <w:rFonts w:hint="eastAsia"/>
        </w:rPr>
        <w:t>：能够综合运用电气工程及相关学科知识，分析解决复杂电气工程相关问题，并具备知识的集成、融合及应用创新能力。</w:t>
      </w:r>
    </w:p>
    <w:p w14:paraId="40D6CE7E" w14:textId="77777777" w:rsidR="002E2E02" w:rsidRDefault="002E2E02" w:rsidP="002E2E02">
      <w:pPr>
        <w:spacing w:line="400" w:lineRule="exact"/>
        <w:ind w:firstLineChars="200" w:firstLine="400"/>
      </w:pPr>
      <w:r>
        <w:rPr>
          <w:rFonts w:hint="eastAsia"/>
        </w:rPr>
        <w:t>培养目标</w:t>
      </w:r>
      <w:r>
        <w:rPr>
          <w:rFonts w:hint="eastAsia"/>
        </w:rPr>
        <w:t>2</w:t>
      </w:r>
      <w:r>
        <w:rPr>
          <w:rFonts w:hint="eastAsia"/>
        </w:rPr>
        <w:t>：在法律、社会、商业、环境、伦理等因素约束下，运用专业知识和技术，从事电气工程及其相关领域的系统设计与开发、生产运行、技术服务与项目管理等工作。</w:t>
      </w:r>
    </w:p>
    <w:p w14:paraId="0BBC931D" w14:textId="77777777" w:rsidR="002E2E02" w:rsidRDefault="002E2E02" w:rsidP="002E2E02">
      <w:pPr>
        <w:spacing w:line="400" w:lineRule="exact"/>
        <w:ind w:firstLineChars="200" w:firstLine="400"/>
      </w:pPr>
      <w:r>
        <w:rPr>
          <w:rFonts w:hint="eastAsia"/>
        </w:rPr>
        <w:t>培养目标</w:t>
      </w:r>
      <w:r>
        <w:rPr>
          <w:rFonts w:hint="eastAsia"/>
        </w:rPr>
        <w:t>3</w:t>
      </w:r>
      <w:r>
        <w:rPr>
          <w:rFonts w:hint="eastAsia"/>
        </w:rPr>
        <w:t>：具备良好的人文社会科学素养、职业道德规范及国际视野和团队合作与沟通能力，在电气工程及其相关领域的设计与开发、运维与管理等实践活动中具有社会责任感和可持续发展意识。</w:t>
      </w:r>
    </w:p>
    <w:p w14:paraId="29914F12" w14:textId="5C64831E" w:rsidR="002E2E02" w:rsidRDefault="002E2E02" w:rsidP="002E2E02">
      <w:pPr>
        <w:spacing w:line="400" w:lineRule="exact"/>
        <w:ind w:firstLineChars="200" w:firstLine="400"/>
      </w:pPr>
      <w:r>
        <w:rPr>
          <w:rFonts w:hint="eastAsia"/>
        </w:rPr>
        <w:t>培养目标</w:t>
      </w:r>
      <w:r>
        <w:rPr>
          <w:rFonts w:hint="eastAsia"/>
        </w:rPr>
        <w:t>4</w:t>
      </w:r>
      <w:r>
        <w:rPr>
          <w:rFonts w:hint="eastAsia"/>
        </w:rPr>
        <w:t>：具备持续学习、自我发展的能力，跟踪和学习电气工程相关领域的国内外发展现状与趋势，适应电气工程及其相关领域的技术发展和职业发展的变化。</w:t>
      </w:r>
    </w:p>
    <w:p w14:paraId="7F685919"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三、毕业要求</w:t>
      </w:r>
    </w:p>
    <w:p w14:paraId="612F0F43" w14:textId="77777777" w:rsidR="00B119D3" w:rsidRPr="003A763D" w:rsidRDefault="00B119D3" w:rsidP="00B119D3">
      <w:pPr>
        <w:spacing w:line="400" w:lineRule="exact"/>
        <w:ind w:firstLineChars="200" w:firstLine="402"/>
      </w:pPr>
      <w:r w:rsidRPr="003A763D">
        <w:rPr>
          <w:b/>
        </w:rPr>
        <w:t>要求</w:t>
      </w:r>
      <w:r w:rsidRPr="003A763D">
        <w:rPr>
          <w:b/>
        </w:rPr>
        <w:t xml:space="preserve">1. </w:t>
      </w:r>
      <w:r w:rsidRPr="003A763D">
        <w:rPr>
          <w:b/>
        </w:rPr>
        <w:t>工程知识</w:t>
      </w:r>
      <w:r w:rsidRPr="003A763D">
        <w:t>：能够将数学、自然科学、工程基础和电气工程领域的工程知识用于解决复杂工程问题。</w:t>
      </w:r>
    </w:p>
    <w:p w14:paraId="65696EDB" w14:textId="77777777" w:rsidR="00B119D3" w:rsidRPr="003A763D" w:rsidRDefault="00B119D3" w:rsidP="00B119D3">
      <w:pPr>
        <w:spacing w:line="400" w:lineRule="exact"/>
        <w:ind w:firstLineChars="200" w:firstLine="400"/>
      </w:pPr>
      <w:r w:rsidRPr="003A763D">
        <w:t>1.1</w:t>
      </w:r>
      <w:r w:rsidRPr="003A763D">
        <w:t>能将数学、自然科学、工程科学的语言工具用于电气工程问题的表述，针对具体的对象建立数学模型并求解；</w:t>
      </w:r>
    </w:p>
    <w:p w14:paraId="18CEA885" w14:textId="77777777" w:rsidR="00B119D3" w:rsidRPr="003A763D" w:rsidRDefault="00B119D3" w:rsidP="00B119D3">
      <w:pPr>
        <w:spacing w:line="400" w:lineRule="exact"/>
        <w:ind w:firstLineChars="200" w:firstLine="400"/>
      </w:pPr>
      <w:r w:rsidRPr="003A763D">
        <w:t>1.2</w:t>
      </w:r>
      <w:r w:rsidRPr="003A763D">
        <w:t>能够将相关知识和数学模型方法用于推演、分析专业复杂工程问题；</w:t>
      </w:r>
    </w:p>
    <w:p w14:paraId="4B23AB71" w14:textId="77777777" w:rsidR="00B119D3" w:rsidRPr="003A763D" w:rsidRDefault="00B119D3" w:rsidP="00B119D3">
      <w:pPr>
        <w:spacing w:line="400" w:lineRule="exact"/>
        <w:ind w:firstLineChars="200" w:firstLine="400"/>
      </w:pPr>
      <w:r w:rsidRPr="003A763D">
        <w:t>1.3</w:t>
      </w:r>
      <w:r w:rsidRPr="003A763D">
        <w:t>能够将相关知识和数学模型方法用于复杂工程问题解决方案的比较与综合。</w:t>
      </w:r>
    </w:p>
    <w:p w14:paraId="3274DF93" w14:textId="77777777" w:rsidR="00B119D3" w:rsidRPr="003A763D" w:rsidRDefault="00B119D3" w:rsidP="00B119D3">
      <w:pPr>
        <w:spacing w:line="400" w:lineRule="exact"/>
        <w:ind w:firstLineChars="200" w:firstLine="402"/>
      </w:pPr>
      <w:r w:rsidRPr="003A763D">
        <w:rPr>
          <w:b/>
        </w:rPr>
        <w:t>要求</w:t>
      </w:r>
      <w:r w:rsidRPr="003A763D">
        <w:rPr>
          <w:b/>
        </w:rPr>
        <w:t xml:space="preserve">2. </w:t>
      </w:r>
      <w:r w:rsidRPr="003A763D">
        <w:rPr>
          <w:b/>
        </w:rPr>
        <w:t>问题分析</w:t>
      </w:r>
      <w:r w:rsidRPr="003A763D">
        <w:t>：能够应用数学、自然科学和工程科学的基本原理，识别、表达、并通过文献研究分析复杂的电气工程问题，以获得有效结论。</w:t>
      </w:r>
    </w:p>
    <w:p w14:paraId="48B1D5DB" w14:textId="77777777" w:rsidR="00B119D3" w:rsidRPr="003A763D" w:rsidRDefault="00B119D3" w:rsidP="00B119D3">
      <w:pPr>
        <w:spacing w:line="400" w:lineRule="exact"/>
        <w:ind w:firstLineChars="200" w:firstLine="400"/>
      </w:pPr>
      <w:r w:rsidRPr="003A763D">
        <w:t>2.1</w:t>
      </w:r>
      <w:r w:rsidRPr="003A763D">
        <w:t>能运用相关科学原理，识别和判断复杂电气工程问题的关键环节，并基于相关科学原理和数学模型方法正确表达复杂电气工程问题；</w:t>
      </w:r>
    </w:p>
    <w:p w14:paraId="69660906" w14:textId="77777777" w:rsidR="00B119D3" w:rsidRPr="003A763D" w:rsidRDefault="00B119D3" w:rsidP="00B119D3">
      <w:pPr>
        <w:spacing w:line="400" w:lineRule="exact"/>
        <w:ind w:firstLineChars="200" w:firstLine="400"/>
      </w:pPr>
      <w:r w:rsidRPr="003A763D">
        <w:t>2.2</w:t>
      </w:r>
      <w:r w:rsidRPr="003A763D">
        <w:t>能认识到解决问题有多种方案可选择，会通过文献研究寻求可替代的解决方案；</w:t>
      </w:r>
    </w:p>
    <w:p w14:paraId="0A751C8D" w14:textId="77777777" w:rsidR="00B119D3" w:rsidRPr="003A763D" w:rsidRDefault="00B119D3" w:rsidP="00B119D3">
      <w:pPr>
        <w:spacing w:line="400" w:lineRule="exact"/>
        <w:ind w:firstLineChars="200" w:firstLine="400"/>
      </w:pPr>
      <w:r w:rsidRPr="003A763D">
        <w:lastRenderedPageBreak/>
        <w:t>2.3</w:t>
      </w:r>
      <w:r w:rsidRPr="003A763D">
        <w:t>能运用基本原理，借助文献研究，分析过程的影响因素，获得有效结论。</w:t>
      </w:r>
    </w:p>
    <w:p w14:paraId="49D4F9E1" w14:textId="77777777" w:rsidR="00B119D3" w:rsidRPr="003A763D" w:rsidRDefault="00B119D3" w:rsidP="00B119D3">
      <w:pPr>
        <w:spacing w:line="400" w:lineRule="exact"/>
        <w:ind w:firstLineChars="200" w:firstLine="402"/>
      </w:pPr>
      <w:r w:rsidRPr="003A763D">
        <w:rPr>
          <w:b/>
        </w:rPr>
        <w:t>要求</w:t>
      </w:r>
      <w:r w:rsidRPr="003A763D">
        <w:rPr>
          <w:b/>
        </w:rPr>
        <w:t xml:space="preserve">3. </w:t>
      </w:r>
      <w:r w:rsidRPr="003A763D">
        <w:rPr>
          <w:b/>
        </w:rPr>
        <w:t>设计</w:t>
      </w:r>
      <w:r w:rsidRPr="003A763D">
        <w:rPr>
          <w:b/>
        </w:rPr>
        <w:t>/</w:t>
      </w:r>
      <w:r w:rsidRPr="003A763D">
        <w:rPr>
          <w:b/>
        </w:rPr>
        <w:t>开发解决方案</w:t>
      </w:r>
      <w:r w:rsidRPr="003A763D">
        <w:t>：能够设计针对复杂电气工程问题的解决方案，设计满足特定需求的电气工程系统、单元（部件）或工艺流程，并能够在设计环节中体现创新意识，考虑社会、健康、安全、法律、文化以及环境等因素。</w:t>
      </w:r>
    </w:p>
    <w:p w14:paraId="0A831079" w14:textId="77777777" w:rsidR="00B119D3" w:rsidRPr="003A763D" w:rsidRDefault="00B119D3" w:rsidP="00B119D3">
      <w:pPr>
        <w:spacing w:line="400" w:lineRule="exact"/>
        <w:ind w:firstLineChars="200" w:firstLine="400"/>
      </w:pPr>
      <w:r w:rsidRPr="003A763D">
        <w:t>3.1</w:t>
      </w:r>
      <w:r w:rsidRPr="003A763D">
        <w:t>掌握电气领域的工程设计和产品开发全周期、全流程的基本设计</w:t>
      </w:r>
      <w:r w:rsidRPr="003A763D">
        <w:t>/</w:t>
      </w:r>
      <w:r w:rsidRPr="003A763D">
        <w:t>开发方法和技术，了解影响设计目标和技术方案的各种因素；</w:t>
      </w:r>
    </w:p>
    <w:p w14:paraId="611B9C5D" w14:textId="77777777" w:rsidR="00B119D3" w:rsidRPr="003A763D" w:rsidRDefault="00B119D3" w:rsidP="00B119D3">
      <w:pPr>
        <w:spacing w:line="400" w:lineRule="exact"/>
        <w:ind w:firstLineChars="200" w:firstLine="400"/>
      </w:pPr>
      <w:r w:rsidRPr="003A763D">
        <w:t>3.2</w:t>
      </w:r>
      <w:r w:rsidRPr="003A763D">
        <w:t>能够针对特定需求，完成单元（部件）、系统或工艺流程设计，并在设计中体现创新意识；</w:t>
      </w:r>
    </w:p>
    <w:p w14:paraId="7B4A94A4" w14:textId="77777777" w:rsidR="00B119D3" w:rsidRPr="003A763D" w:rsidRDefault="00B119D3" w:rsidP="00B119D3">
      <w:pPr>
        <w:spacing w:line="400" w:lineRule="exact"/>
        <w:ind w:firstLineChars="200" w:firstLine="400"/>
      </w:pPr>
      <w:r w:rsidRPr="003A763D">
        <w:t>3.3</w:t>
      </w:r>
      <w:r w:rsidRPr="003A763D">
        <w:t>在设计中能够考虑安全、健康、法律、文化及环境等制约因素。</w:t>
      </w:r>
    </w:p>
    <w:p w14:paraId="77355741" w14:textId="77777777" w:rsidR="00B119D3" w:rsidRPr="003A763D" w:rsidRDefault="00B119D3" w:rsidP="00B119D3">
      <w:pPr>
        <w:spacing w:line="400" w:lineRule="exact"/>
        <w:ind w:firstLineChars="200" w:firstLine="402"/>
      </w:pPr>
      <w:r w:rsidRPr="003A763D">
        <w:rPr>
          <w:b/>
        </w:rPr>
        <w:t>要求</w:t>
      </w:r>
      <w:r w:rsidRPr="003A763D">
        <w:rPr>
          <w:b/>
        </w:rPr>
        <w:t xml:space="preserve">4. </w:t>
      </w:r>
      <w:r w:rsidRPr="003A763D">
        <w:rPr>
          <w:b/>
        </w:rPr>
        <w:t>研究</w:t>
      </w:r>
      <w:r w:rsidRPr="003A763D">
        <w:t>：能够基于科学原理并采用科学方法对复杂电气工程问题进行研究，包括设计实验、分析与解释数据、并通过信息综合得到合理有效的结论。</w:t>
      </w:r>
    </w:p>
    <w:p w14:paraId="5461463C" w14:textId="77777777" w:rsidR="00B119D3" w:rsidRPr="003A763D" w:rsidRDefault="00B119D3" w:rsidP="00B119D3">
      <w:pPr>
        <w:spacing w:line="400" w:lineRule="exact"/>
        <w:ind w:firstLineChars="200" w:firstLine="400"/>
      </w:pPr>
      <w:r w:rsidRPr="003A763D">
        <w:t>4.1</w:t>
      </w:r>
      <w:r w:rsidRPr="003A763D">
        <w:t>能够基于科学原理，通过文献研究，调研和分析解决复杂工程问题的方案；</w:t>
      </w:r>
    </w:p>
    <w:p w14:paraId="32D03BBF" w14:textId="77777777" w:rsidR="00B119D3" w:rsidRPr="003A763D" w:rsidRDefault="00B119D3" w:rsidP="00B119D3">
      <w:pPr>
        <w:spacing w:line="400" w:lineRule="exact"/>
        <w:ind w:firstLineChars="200" w:firstLine="400"/>
      </w:pPr>
      <w:r w:rsidRPr="003A763D">
        <w:t>4.2</w:t>
      </w:r>
      <w:r w:rsidRPr="003A763D">
        <w:t>能够根据对象特征，选择研究路线，设计实验方案，并安全地开展实验，科学地采集实验数据；</w:t>
      </w:r>
    </w:p>
    <w:p w14:paraId="7990E0F4" w14:textId="77777777" w:rsidR="00B119D3" w:rsidRPr="003A763D" w:rsidRDefault="00B119D3" w:rsidP="00B119D3">
      <w:pPr>
        <w:spacing w:line="400" w:lineRule="exact"/>
        <w:ind w:firstLineChars="200" w:firstLine="400"/>
      </w:pPr>
      <w:r w:rsidRPr="003A763D">
        <w:t>4.3</w:t>
      </w:r>
      <w:r w:rsidRPr="003A763D">
        <w:t>能对实验结果进行分析和解释，并通过信息综合得到合理有效的结论。</w:t>
      </w:r>
    </w:p>
    <w:p w14:paraId="4612F749" w14:textId="77777777" w:rsidR="00B119D3" w:rsidRPr="003A763D" w:rsidRDefault="00B119D3" w:rsidP="00B119D3">
      <w:pPr>
        <w:spacing w:line="400" w:lineRule="exact"/>
        <w:ind w:firstLineChars="200" w:firstLine="402"/>
      </w:pPr>
      <w:r w:rsidRPr="003A763D">
        <w:rPr>
          <w:b/>
        </w:rPr>
        <w:t>要求</w:t>
      </w:r>
      <w:r w:rsidRPr="003A763D">
        <w:rPr>
          <w:b/>
        </w:rPr>
        <w:t xml:space="preserve">5. </w:t>
      </w:r>
      <w:r w:rsidRPr="003A763D">
        <w:rPr>
          <w:b/>
        </w:rPr>
        <w:t>使用现代工具</w:t>
      </w:r>
      <w:r w:rsidRPr="003A763D">
        <w:t>：能够针对复杂电气工程问题，开发、选择与使用恰当的技术、资源、现代工程工具和信息技术工具，包括对复杂电气工程问题的预测与模拟，并能够理解其局限性。</w:t>
      </w:r>
    </w:p>
    <w:p w14:paraId="60A59518" w14:textId="77777777" w:rsidR="00B119D3" w:rsidRPr="003A763D" w:rsidRDefault="00B119D3" w:rsidP="00B119D3">
      <w:pPr>
        <w:spacing w:line="400" w:lineRule="exact"/>
        <w:ind w:firstLineChars="200" w:firstLine="400"/>
      </w:pPr>
      <w:r w:rsidRPr="003A763D">
        <w:t>5.1</w:t>
      </w:r>
      <w:r w:rsidRPr="003A763D">
        <w:t>了解电气工程专业常用的现代仪器、信息技术工具、工程工具和模拟软件的使用原理和方法，并理解其局限性；</w:t>
      </w:r>
    </w:p>
    <w:p w14:paraId="4B5590EF" w14:textId="77777777" w:rsidR="00B119D3" w:rsidRPr="003A763D" w:rsidRDefault="00B119D3" w:rsidP="00B119D3">
      <w:pPr>
        <w:spacing w:line="400" w:lineRule="exact"/>
        <w:ind w:firstLineChars="200" w:firstLine="400"/>
      </w:pPr>
      <w:r w:rsidRPr="003A763D">
        <w:t>5.2</w:t>
      </w:r>
      <w:r w:rsidRPr="003A763D">
        <w:t>能够选择与使用恰当的仪器、信息资源、工程工具和专业模拟软件，对复杂电气工程问题进行分析、计算与设计；</w:t>
      </w:r>
    </w:p>
    <w:p w14:paraId="2CA60B26" w14:textId="77777777" w:rsidR="00B119D3" w:rsidRPr="003A763D" w:rsidRDefault="00B119D3" w:rsidP="00B119D3">
      <w:pPr>
        <w:spacing w:line="400" w:lineRule="exact"/>
        <w:ind w:firstLineChars="200" w:firstLine="400"/>
      </w:pPr>
      <w:r w:rsidRPr="003A763D">
        <w:t>5.3</w:t>
      </w:r>
      <w:r w:rsidRPr="003A763D">
        <w:t>能够针对电气工程领域具体的对象，开发或选用满足特定需求的现代工具，模拟和预测专业问题，并能够分析其局限性。</w:t>
      </w:r>
    </w:p>
    <w:p w14:paraId="790680FA" w14:textId="77777777" w:rsidR="00B119D3" w:rsidRPr="003A763D" w:rsidRDefault="00B119D3" w:rsidP="00B119D3">
      <w:pPr>
        <w:spacing w:line="400" w:lineRule="exact"/>
        <w:ind w:firstLineChars="200" w:firstLine="402"/>
      </w:pPr>
      <w:r w:rsidRPr="003A763D">
        <w:rPr>
          <w:b/>
        </w:rPr>
        <w:t>要求</w:t>
      </w:r>
      <w:r w:rsidRPr="003A763D">
        <w:rPr>
          <w:b/>
        </w:rPr>
        <w:t xml:space="preserve">6. </w:t>
      </w:r>
      <w:r w:rsidRPr="003A763D">
        <w:rPr>
          <w:b/>
        </w:rPr>
        <w:t>工程与社会</w:t>
      </w:r>
      <w:r w:rsidRPr="003A763D">
        <w:t>：能够基于电气工程相关背景知识进行合理分析，评价电气工程实践和复杂电气工程问题解决方案对社会、健康、安全、法律以及文化的影响，并理解应承担的责任。</w:t>
      </w:r>
    </w:p>
    <w:p w14:paraId="098EDE4D" w14:textId="77777777" w:rsidR="00B119D3" w:rsidRPr="003A763D" w:rsidRDefault="00B119D3" w:rsidP="00B119D3">
      <w:pPr>
        <w:spacing w:line="400" w:lineRule="exact"/>
        <w:ind w:firstLineChars="200" w:firstLine="400"/>
      </w:pPr>
      <w:r w:rsidRPr="003A763D">
        <w:t>6.1</w:t>
      </w:r>
      <w:r w:rsidRPr="003A763D">
        <w:t>了解电气工程专业相关领域的技术标准体系、知识产权、产业政策和法律法规，理解不同社会文化对电气工程活动的影响；</w:t>
      </w:r>
    </w:p>
    <w:p w14:paraId="48F2DD9B" w14:textId="77777777" w:rsidR="00B119D3" w:rsidRPr="003A763D" w:rsidRDefault="00B119D3" w:rsidP="00B119D3">
      <w:pPr>
        <w:spacing w:line="400" w:lineRule="exact"/>
        <w:ind w:firstLineChars="200" w:firstLine="400"/>
        <w:rPr>
          <w:b/>
        </w:rPr>
      </w:pPr>
      <w:r w:rsidRPr="003A763D">
        <w:t>6.2</w:t>
      </w:r>
      <w:r w:rsidRPr="003A763D">
        <w:t>能分析和评价专业工程实践对社会、健康、安全、法律、文化的影响，以及这些制约因素对项目实施的影响，并理解应承担的责任。</w:t>
      </w:r>
    </w:p>
    <w:p w14:paraId="282C4E8A" w14:textId="77777777" w:rsidR="00B119D3" w:rsidRPr="003A763D" w:rsidRDefault="00B119D3" w:rsidP="00B119D3">
      <w:pPr>
        <w:spacing w:line="400" w:lineRule="exact"/>
        <w:ind w:firstLineChars="200" w:firstLine="402"/>
      </w:pPr>
      <w:r w:rsidRPr="003A763D">
        <w:rPr>
          <w:b/>
        </w:rPr>
        <w:t>要求</w:t>
      </w:r>
      <w:r w:rsidRPr="003A763D">
        <w:rPr>
          <w:b/>
        </w:rPr>
        <w:t xml:space="preserve">7. </w:t>
      </w:r>
      <w:r w:rsidRPr="003A763D">
        <w:rPr>
          <w:b/>
        </w:rPr>
        <w:t>环境和可持续发展</w:t>
      </w:r>
      <w:r w:rsidRPr="003A763D">
        <w:t>：能够理解和评价针对复杂电气工程问题的工程实践对环境、社会可持续发展的影响。</w:t>
      </w:r>
    </w:p>
    <w:p w14:paraId="46CDC5B2" w14:textId="77777777" w:rsidR="00B119D3" w:rsidRPr="003A763D" w:rsidRDefault="00B119D3" w:rsidP="00B119D3">
      <w:pPr>
        <w:spacing w:line="400" w:lineRule="exact"/>
        <w:ind w:firstLineChars="200" w:firstLine="400"/>
      </w:pPr>
      <w:r w:rsidRPr="003A763D">
        <w:t>7.1</w:t>
      </w:r>
      <w:r w:rsidRPr="003A763D">
        <w:t>知晓和理解环境保护和可持续发展的理念和内涵；</w:t>
      </w:r>
    </w:p>
    <w:p w14:paraId="5F261507" w14:textId="77777777" w:rsidR="00B119D3" w:rsidRPr="003A763D" w:rsidRDefault="00B119D3" w:rsidP="00B119D3">
      <w:pPr>
        <w:spacing w:line="400" w:lineRule="exact"/>
        <w:ind w:firstLineChars="200" w:firstLine="400"/>
      </w:pPr>
      <w:r w:rsidRPr="003A763D">
        <w:t>7.2</w:t>
      </w:r>
      <w:r w:rsidRPr="003A763D">
        <w:t>能够站在环境保护和可持续发展的角度思考专业工程实践的可持续性，评价产品周期中可能对人类和环境造成的损害和隐患。</w:t>
      </w:r>
    </w:p>
    <w:p w14:paraId="5301A5CD" w14:textId="77777777" w:rsidR="00B119D3" w:rsidRPr="003A763D" w:rsidRDefault="00B119D3" w:rsidP="00B119D3">
      <w:pPr>
        <w:spacing w:line="400" w:lineRule="exact"/>
        <w:ind w:firstLineChars="200" w:firstLine="402"/>
      </w:pPr>
      <w:r w:rsidRPr="003A763D">
        <w:rPr>
          <w:b/>
        </w:rPr>
        <w:t>要求</w:t>
      </w:r>
      <w:r w:rsidRPr="003A763D">
        <w:rPr>
          <w:b/>
        </w:rPr>
        <w:t xml:space="preserve">8. </w:t>
      </w:r>
      <w:r w:rsidRPr="003A763D">
        <w:rPr>
          <w:b/>
        </w:rPr>
        <w:t>职业规范</w:t>
      </w:r>
      <w:r w:rsidRPr="003A763D">
        <w:t>：具有人文社会科学素养、社会责任感，能够在工程实践中理解并遵守工程职业道德和规范，履行责任。</w:t>
      </w:r>
    </w:p>
    <w:p w14:paraId="014297C5" w14:textId="77777777" w:rsidR="00B119D3" w:rsidRPr="003A763D" w:rsidRDefault="00B119D3" w:rsidP="00B119D3">
      <w:pPr>
        <w:spacing w:line="400" w:lineRule="exact"/>
        <w:ind w:firstLineChars="200" w:firstLine="400"/>
      </w:pPr>
      <w:r w:rsidRPr="003A763D">
        <w:t xml:space="preserve">8.1 </w:t>
      </w:r>
      <w:r w:rsidRPr="003A763D">
        <w:t>有正确价值观，理解个人与社会的关系，了解中国国情；</w:t>
      </w:r>
    </w:p>
    <w:p w14:paraId="72C5226D" w14:textId="77777777" w:rsidR="00B119D3" w:rsidRPr="003A763D" w:rsidRDefault="00B119D3" w:rsidP="00B119D3">
      <w:pPr>
        <w:spacing w:line="400" w:lineRule="exact"/>
        <w:ind w:firstLineChars="200" w:firstLine="400"/>
      </w:pPr>
      <w:r w:rsidRPr="003A763D">
        <w:lastRenderedPageBreak/>
        <w:t xml:space="preserve">8.2 </w:t>
      </w:r>
      <w:r w:rsidRPr="003A763D">
        <w:t>理解诚实公正、诚信守则的工程职业道德和规范，并能在工程实践中自觉遵守；</w:t>
      </w:r>
    </w:p>
    <w:p w14:paraId="0FC6A2D8" w14:textId="77777777" w:rsidR="00B119D3" w:rsidRPr="003A763D" w:rsidRDefault="00B119D3" w:rsidP="00B119D3">
      <w:pPr>
        <w:spacing w:line="400" w:lineRule="exact"/>
        <w:ind w:firstLineChars="200" w:firstLine="400"/>
      </w:pPr>
      <w:r w:rsidRPr="003A763D">
        <w:t>8.3</w:t>
      </w:r>
      <w:r w:rsidRPr="003A763D">
        <w:t>理解工程师对公众的安全、健康和福祉，以及环境保护的社会责任，能够在工程实践中自觉履行责任。</w:t>
      </w:r>
    </w:p>
    <w:p w14:paraId="5261DF0E" w14:textId="77777777" w:rsidR="00B119D3" w:rsidRPr="003A763D" w:rsidRDefault="00B119D3" w:rsidP="00B119D3">
      <w:pPr>
        <w:spacing w:line="400" w:lineRule="exact"/>
        <w:ind w:firstLineChars="200" w:firstLine="402"/>
      </w:pPr>
      <w:r w:rsidRPr="003A763D">
        <w:rPr>
          <w:b/>
        </w:rPr>
        <w:t>要求</w:t>
      </w:r>
      <w:r w:rsidRPr="003A763D">
        <w:rPr>
          <w:b/>
        </w:rPr>
        <w:t xml:space="preserve">9. </w:t>
      </w:r>
      <w:r w:rsidRPr="003A763D">
        <w:rPr>
          <w:b/>
        </w:rPr>
        <w:t>个人和团队</w:t>
      </w:r>
      <w:r w:rsidRPr="003A763D">
        <w:t>：能够在多学科背景下的团队中承担个体、团队成员以及负责人的角色。</w:t>
      </w:r>
    </w:p>
    <w:p w14:paraId="0FB70AD5" w14:textId="77777777" w:rsidR="00B119D3" w:rsidRPr="003A763D" w:rsidRDefault="00B119D3" w:rsidP="00B119D3">
      <w:pPr>
        <w:spacing w:line="400" w:lineRule="exact"/>
        <w:ind w:firstLineChars="200" w:firstLine="400"/>
      </w:pPr>
      <w:r w:rsidRPr="003A763D">
        <w:t>9.1</w:t>
      </w:r>
      <w:r w:rsidRPr="003A763D">
        <w:t>能与其他学科的成员有效沟通，合作共事。</w:t>
      </w:r>
    </w:p>
    <w:p w14:paraId="7C2752AF" w14:textId="77777777" w:rsidR="00B119D3" w:rsidRPr="003A763D" w:rsidRDefault="00B119D3" w:rsidP="00B119D3">
      <w:pPr>
        <w:spacing w:line="400" w:lineRule="exact"/>
        <w:ind w:firstLineChars="200" w:firstLine="400"/>
      </w:pPr>
      <w:r w:rsidRPr="003A763D">
        <w:t>9.2</w:t>
      </w:r>
      <w:r w:rsidRPr="003A763D">
        <w:t>能够在团队中独立或合作开展工作。</w:t>
      </w:r>
    </w:p>
    <w:p w14:paraId="0B9C0474" w14:textId="77777777" w:rsidR="00B119D3" w:rsidRPr="003A763D" w:rsidRDefault="00B119D3" w:rsidP="00B119D3">
      <w:pPr>
        <w:spacing w:line="400" w:lineRule="exact"/>
        <w:ind w:firstLineChars="200" w:firstLine="400"/>
      </w:pPr>
      <w:r w:rsidRPr="003A763D">
        <w:t>9.3</w:t>
      </w:r>
      <w:r w:rsidRPr="003A763D">
        <w:t>能够组织、协调和指挥团队开展工作。</w:t>
      </w:r>
    </w:p>
    <w:p w14:paraId="7B6399CC" w14:textId="77777777" w:rsidR="00B119D3" w:rsidRPr="003A763D" w:rsidRDefault="00B119D3" w:rsidP="00B119D3">
      <w:pPr>
        <w:spacing w:line="400" w:lineRule="exact"/>
        <w:ind w:firstLineChars="200" w:firstLine="402"/>
      </w:pPr>
      <w:r w:rsidRPr="003A763D">
        <w:rPr>
          <w:b/>
        </w:rPr>
        <w:t>要求</w:t>
      </w:r>
      <w:r w:rsidRPr="003A763D">
        <w:rPr>
          <w:b/>
        </w:rPr>
        <w:t xml:space="preserve">10. </w:t>
      </w:r>
      <w:r w:rsidRPr="003A763D">
        <w:rPr>
          <w:b/>
        </w:rPr>
        <w:t>沟通</w:t>
      </w:r>
      <w:r w:rsidRPr="003A763D">
        <w:t>：能够就复杂电气工程问题与业界同行及社会公众进行有效沟通和交流，包括撰写报告和设计文稿、陈述发言、清晰表达或回应指令。并具备一定的国际视野，能够在跨文化背景下进行沟通和交流。</w:t>
      </w:r>
    </w:p>
    <w:p w14:paraId="37102823" w14:textId="77777777" w:rsidR="00B119D3" w:rsidRPr="003A763D" w:rsidRDefault="00B119D3" w:rsidP="00B119D3">
      <w:pPr>
        <w:spacing w:line="400" w:lineRule="exact"/>
        <w:ind w:firstLineChars="200" w:firstLine="400"/>
      </w:pPr>
      <w:r w:rsidRPr="003A763D">
        <w:t>10.1</w:t>
      </w:r>
      <w:r w:rsidRPr="003A763D">
        <w:t>能就专业问题，以口头、文稿、图表等方式，准确表达自己的观点，回应质疑，理解与业界同行和社会公众交流的差异性。</w:t>
      </w:r>
    </w:p>
    <w:p w14:paraId="01E09877" w14:textId="77777777" w:rsidR="00B119D3" w:rsidRPr="003A763D" w:rsidRDefault="00B119D3" w:rsidP="00B119D3">
      <w:pPr>
        <w:spacing w:line="400" w:lineRule="exact"/>
        <w:ind w:firstLineChars="200" w:firstLine="400"/>
      </w:pPr>
      <w:r w:rsidRPr="003A763D">
        <w:t>10.2</w:t>
      </w:r>
      <w:r w:rsidRPr="003A763D">
        <w:t>了解专业领域技术发展趋势和研究热点，理解和尊重世界不同文化的差异性和多样性；</w:t>
      </w:r>
    </w:p>
    <w:p w14:paraId="2045C73A" w14:textId="77777777" w:rsidR="00B119D3" w:rsidRPr="003A763D" w:rsidRDefault="00B119D3" w:rsidP="00B119D3">
      <w:pPr>
        <w:spacing w:line="400" w:lineRule="exact"/>
        <w:ind w:firstLineChars="200" w:firstLine="400"/>
      </w:pPr>
      <w:r w:rsidRPr="003A763D">
        <w:t>10.3</w:t>
      </w:r>
      <w:r w:rsidRPr="003A763D">
        <w:t>具备跨文化交流的语言和书面表达能力，能就专业问题，在跨文化背景下进行沟通和交流。</w:t>
      </w:r>
    </w:p>
    <w:p w14:paraId="2FF8C62E" w14:textId="77777777" w:rsidR="00B119D3" w:rsidRPr="003A763D" w:rsidRDefault="00B119D3" w:rsidP="00B119D3">
      <w:pPr>
        <w:spacing w:line="400" w:lineRule="exact"/>
        <w:ind w:firstLineChars="200" w:firstLine="402"/>
      </w:pPr>
      <w:r w:rsidRPr="003A763D">
        <w:rPr>
          <w:b/>
        </w:rPr>
        <w:t>要求</w:t>
      </w:r>
      <w:r w:rsidRPr="003A763D">
        <w:rPr>
          <w:b/>
        </w:rPr>
        <w:t xml:space="preserve">11. </w:t>
      </w:r>
      <w:r w:rsidRPr="003A763D">
        <w:rPr>
          <w:b/>
        </w:rPr>
        <w:t>项目管理</w:t>
      </w:r>
      <w:r w:rsidRPr="003A763D">
        <w:t>：理解并掌握工程管理原理与经济决策方法，并能在多学科环境中应用。</w:t>
      </w:r>
    </w:p>
    <w:p w14:paraId="75D78F7A" w14:textId="77777777" w:rsidR="00B119D3" w:rsidRPr="003A763D" w:rsidRDefault="00B119D3" w:rsidP="00B119D3">
      <w:pPr>
        <w:spacing w:line="400" w:lineRule="exact"/>
        <w:ind w:firstLineChars="200" w:firstLine="400"/>
      </w:pPr>
      <w:r w:rsidRPr="003A763D">
        <w:t>11.1</w:t>
      </w:r>
      <w:r w:rsidRPr="003A763D">
        <w:t>掌握工程项目中涉及的管理与经济决策方法；</w:t>
      </w:r>
    </w:p>
    <w:p w14:paraId="69A82112" w14:textId="77777777" w:rsidR="00B119D3" w:rsidRPr="003A763D" w:rsidRDefault="00B119D3" w:rsidP="00B119D3">
      <w:pPr>
        <w:spacing w:line="400" w:lineRule="exact"/>
        <w:ind w:firstLineChars="200" w:firstLine="400"/>
      </w:pPr>
      <w:r w:rsidRPr="003A763D">
        <w:t>11.2</w:t>
      </w:r>
      <w:r w:rsidRPr="003A763D">
        <w:t>了解工程及产品全周期、全流程的成本构成，理解其中涉及的工程管理与经济决策问题；</w:t>
      </w:r>
    </w:p>
    <w:p w14:paraId="7209A327" w14:textId="77777777" w:rsidR="00B119D3" w:rsidRPr="003A763D" w:rsidRDefault="00B119D3" w:rsidP="00B119D3">
      <w:pPr>
        <w:spacing w:line="400" w:lineRule="exact"/>
        <w:ind w:firstLineChars="200" w:firstLine="400"/>
      </w:pPr>
      <w:r w:rsidRPr="003A763D">
        <w:t>11.3</w:t>
      </w:r>
      <w:r w:rsidRPr="003A763D">
        <w:t>能在多学科环境下</w:t>
      </w:r>
      <w:r w:rsidRPr="003A763D">
        <w:t>(</w:t>
      </w:r>
      <w:r w:rsidRPr="003A763D">
        <w:t>包括模拟环境</w:t>
      </w:r>
      <w:r w:rsidRPr="003A763D">
        <w:t>)</w:t>
      </w:r>
      <w:r w:rsidRPr="003A763D">
        <w:t>，在设计开发解决方案的过程中，正确运用工程管理与经济决策方法。</w:t>
      </w:r>
    </w:p>
    <w:p w14:paraId="76C4F36B" w14:textId="77777777" w:rsidR="00B119D3" w:rsidRPr="003A763D" w:rsidRDefault="00B119D3" w:rsidP="00B119D3">
      <w:pPr>
        <w:spacing w:line="400" w:lineRule="exact"/>
        <w:ind w:firstLineChars="200" w:firstLine="402"/>
      </w:pPr>
      <w:r w:rsidRPr="003A763D">
        <w:rPr>
          <w:b/>
        </w:rPr>
        <w:t>要求</w:t>
      </w:r>
      <w:r w:rsidRPr="003A763D">
        <w:rPr>
          <w:b/>
        </w:rPr>
        <w:t xml:space="preserve">12. </w:t>
      </w:r>
      <w:r w:rsidRPr="003A763D">
        <w:rPr>
          <w:b/>
        </w:rPr>
        <w:t>终身学习</w:t>
      </w:r>
      <w:r w:rsidRPr="003A763D">
        <w:t>：具有自主学习和终身学习的意识，有不断学习和适应发展的能力。</w:t>
      </w:r>
    </w:p>
    <w:p w14:paraId="7CBB5192" w14:textId="77777777" w:rsidR="00B119D3" w:rsidRPr="003A763D" w:rsidRDefault="00B119D3" w:rsidP="00B119D3">
      <w:pPr>
        <w:spacing w:line="400" w:lineRule="exact"/>
        <w:ind w:firstLineChars="200" w:firstLine="400"/>
      </w:pPr>
      <w:r w:rsidRPr="003A763D">
        <w:t>12.1</w:t>
      </w:r>
      <w:r w:rsidRPr="003A763D">
        <w:t>能在社会发展的大背景下，认识到自主和终身学习的必要性；</w:t>
      </w:r>
    </w:p>
    <w:p w14:paraId="39353810" w14:textId="77777777" w:rsidR="00B119D3" w:rsidRPr="003A763D" w:rsidRDefault="00B119D3" w:rsidP="00B119D3">
      <w:pPr>
        <w:spacing w:line="400" w:lineRule="exact"/>
        <w:ind w:firstLineChars="200" w:firstLine="400"/>
      </w:pPr>
      <w:r w:rsidRPr="003A763D">
        <w:t>12.2</w:t>
      </w:r>
      <w:r w:rsidRPr="003A763D">
        <w:t>具有自主学习的能力，包括对技术问题的理解能力，归纳总结的能力和提出问题的能力等。</w:t>
      </w:r>
    </w:p>
    <w:p w14:paraId="49B4988D" w14:textId="77777777" w:rsidR="00B119D3" w:rsidRPr="003A763D" w:rsidRDefault="00B119D3" w:rsidP="00B119D3">
      <w:pPr>
        <w:tabs>
          <w:tab w:val="left" w:pos="2645"/>
          <w:tab w:val="left" w:pos="2961"/>
          <w:tab w:val="left" w:pos="3376"/>
          <w:tab w:val="left" w:pos="3791"/>
          <w:tab w:val="left" w:pos="8403"/>
          <w:tab w:val="left" w:pos="8738"/>
          <w:tab w:val="left" w:pos="9023"/>
          <w:tab w:val="left" w:pos="9308"/>
          <w:tab w:val="left" w:pos="9593"/>
          <w:tab w:val="left" w:pos="9878"/>
          <w:tab w:val="left" w:pos="10121"/>
          <w:tab w:val="left" w:pos="10364"/>
          <w:tab w:val="left" w:pos="10600"/>
        </w:tabs>
        <w:spacing w:beforeLines="50" w:before="156"/>
        <w:jc w:val="center"/>
        <w:rPr>
          <w:bCs/>
          <w:sz w:val="18"/>
          <w:szCs w:val="18"/>
        </w:rPr>
      </w:pPr>
      <w:r w:rsidRPr="003A763D">
        <w:rPr>
          <w:sz w:val="18"/>
          <w:szCs w:val="18"/>
        </w:rPr>
        <w:t>表</w:t>
      </w:r>
      <w:r w:rsidRPr="003A763D">
        <w:rPr>
          <w:sz w:val="18"/>
          <w:szCs w:val="18"/>
        </w:rPr>
        <w:t xml:space="preserve">1 </w:t>
      </w:r>
      <w:r w:rsidRPr="003A763D">
        <w:rPr>
          <w:sz w:val="18"/>
          <w:szCs w:val="18"/>
        </w:rPr>
        <w:t>毕业要求对培养目标的支撑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1379"/>
        <w:gridCol w:w="1380"/>
        <w:gridCol w:w="1379"/>
        <w:gridCol w:w="1380"/>
      </w:tblGrid>
      <w:tr w:rsidR="00B119D3" w:rsidRPr="003A763D" w14:paraId="3C698968" w14:textId="77777777" w:rsidTr="00775B65">
        <w:trPr>
          <w:trHeight w:val="487"/>
          <w:jc w:val="center"/>
        </w:trPr>
        <w:tc>
          <w:tcPr>
            <w:tcW w:w="2415" w:type="dxa"/>
            <w:shd w:val="clear" w:color="auto" w:fill="DBE5F1" w:themeFill="accent1" w:themeFillTint="33"/>
            <w:vAlign w:val="center"/>
          </w:tcPr>
          <w:p w14:paraId="304D31CA" w14:textId="77777777" w:rsidR="00B119D3" w:rsidRPr="003A763D" w:rsidRDefault="00B119D3" w:rsidP="00775B65">
            <w:pPr>
              <w:pStyle w:val="afb"/>
              <w:rPr>
                <w:szCs w:val="18"/>
              </w:rPr>
            </w:pPr>
            <w:r w:rsidRPr="003A763D">
              <w:rPr>
                <w:b/>
                <w:szCs w:val="18"/>
              </w:rPr>
              <w:t>毕业要求</w:t>
            </w:r>
          </w:p>
        </w:tc>
        <w:tc>
          <w:tcPr>
            <w:tcW w:w="1379" w:type="dxa"/>
            <w:shd w:val="clear" w:color="auto" w:fill="DBE5F1" w:themeFill="accent1" w:themeFillTint="33"/>
            <w:vAlign w:val="center"/>
          </w:tcPr>
          <w:p w14:paraId="1C7BE0AF" w14:textId="77777777" w:rsidR="00B119D3" w:rsidRPr="003A763D" w:rsidRDefault="00B119D3" w:rsidP="00775B65">
            <w:pPr>
              <w:pStyle w:val="afb"/>
              <w:rPr>
                <w:b/>
                <w:szCs w:val="18"/>
              </w:rPr>
            </w:pPr>
            <w:r w:rsidRPr="003A763D">
              <w:rPr>
                <w:b/>
                <w:szCs w:val="18"/>
              </w:rPr>
              <w:t>培养目标</w:t>
            </w:r>
            <w:r w:rsidRPr="003A763D">
              <w:rPr>
                <w:b/>
                <w:szCs w:val="18"/>
              </w:rPr>
              <w:t>1</w:t>
            </w:r>
          </w:p>
        </w:tc>
        <w:tc>
          <w:tcPr>
            <w:tcW w:w="1380" w:type="dxa"/>
            <w:shd w:val="clear" w:color="auto" w:fill="DBE5F1" w:themeFill="accent1" w:themeFillTint="33"/>
            <w:vAlign w:val="center"/>
          </w:tcPr>
          <w:p w14:paraId="57676C4B" w14:textId="77777777" w:rsidR="00B119D3" w:rsidRPr="003A763D" w:rsidRDefault="00B119D3" w:rsidP="00775B65">
            <w:pPr>
              <w:autoSpaceDE w:val="0"/>
              <w:autoSpaceDN w:val="0"/>
              <w:adjustRightInd w:val="0"/>
              <w:jc w:val="center"/>
              <w:rPr>
                <w:b/>
                <w:sz w:val="18"/>
                <w:szCs w:val="18"/>
              </w:rPr>
            </w:pPr>
            <w:r w:rsidRPr="003A763D">
              <w:rPr>
                <w:b/>
                <w:sz w:val="18"/>
                <w:szCs w:val="18"/>
              </w:rPr>
              <w:t>培养目标</w:t>
            </w:r>
            <w:r w:rsidRPr="003A763D">
              <w:rPr>
                <w:b/>
                <w:sz w:val="18"/>
                <w:szCs w:val="18"/>
              </w:rPr>
              <w:t>2</w:t>
            </w:r>
          </w:p>
        </w:tc>
        <w:tc>
          <w:tcPr>
            <w:tcW w:w="1379" w:type="dxa"/>
            <w:shd w:val="clear" w:color="auto" w:fill="DBE5F1" w:themeFill="accent1" w:themeFillTint="33"/>
            <w:vAlign w:val="center"/>
          </w:tcPr>
          <w:p w14:paraId="35B26777" w14:textId="77777777" w:rsidR="00B119D3" w:rsidRPr="003A763D" w:rsidRDefault="00B119D3" w:rsidP="00775B65">
            <w:pPr>
              <w:pStyle w:val="afb"/>
              <w:rPr>
                <w:b/>
                <w:szCs w:val="18"/>
              </w:rPr>
            </w:pPr>
            <w:r w:rsidRPr="003A763D">
              <w:rPr>
                <w:b/>
                <w:szCs w:val="18"/>
              </w:rPr>
              <w:t>培养目标</w:t>
            </w:r>
            <w:r w:rsidRPr="003A763D">
              <w:rPr>
                <w:b/>
                <w:szCs w:val="18"/>
              </w:rPr>
              <w:t>3</w:t>
            </w:r>
          </w:p>
        </w:tc>
        <w:tc>
          <w:tcPr>
            <w:tcW w:w="1380" w:type="dxa"/>
            <w:shd w:val="clear" w:color="auto" w:fill="DBE5F1" w:themeFill="accent1" w:themeFillTint="33"/>
            <w:vAlign w:val="center"/>
          </w:tcPr>
          <w:p w14:paraId="1838217D" w14:textId="77777777" w:rsidR="00B119D3" w:rsidRPr="003A763D" w:rsidRDefault="00B119D3" w:rsidP="00775B65">
            <w:pPr>
              <w:autoSpaceDE w:val="0"/>
              <w:autoSpaceDN w:val="0"/>
              <w:adjustRightInd w:val="0"/>
              <w:jc w:val="center"/>
              <w:rPr>
                <w:b/>
                <w:sz w:val="18"/>
                <w:szCs w:val="18"/>
              </w:rPr>
            </w:pPr>
            <w:r w:rsidRPr="003A763D">
              <w:rPr>
                <w:b/>
                <w:sz w:val="18"/>
                <w:szCs w:val="18"/>
              </w:rPr>
              <w:t>培养目标</w:t>
            </w:r>
            <w:r w:rsidRPr="003A763D">
              <w:rPr>
                <w:b/>
                <w:sz w:val="18"/>
                <w:szCs w:val="18"/>
              </w:rPr>
              <w:t>4</w:t>
            </w:r>
          </w:p>
        </w:tc>
      </w:tr>
      <w:tr w:rsidR="00E223A4" w:rsidRPr="003A763D" w14:paraId="18A5BE46" w14:textId="77777777" w:rsidTr="00775B65">
        <w:trPr>
          <w:trHeight w:val="358"/>
          <w:jc w:val="center"/>
        </w:trPr>
        <w:tc>
          <w:tcPr>
            <w:tcW w:w="2415" w:type="dxa"/>
            <w:vAlign w:val="center"/>
          </w:tcPr>
          <w:p w14:paraId="37C9422F" w14:textId="77777777" w:rsidR="00E223A4" w:rsidRPr="003A763D" w:rsidRDefault="00E223A4" w:rsidP="00E223A4">
            <w:pPr>
              <w:pStyle w:val="afb"/>
              <w:jc w:val="both"/>
              <w:rPr>
                <w:szCs w:val="18"/>
              </w:rPr>
            </w:pPr>
            <w:r w:rsidRPr="003A763D">
              <w:rPr>
                <w:szCs w:val="18"/>
              </w:rPr>
              <w:t>1</w:t>
            </w:r>
            <w:r w:rsidRPr="003A763D">
              <w:rPr>
                <w:szCs w:val="18"/>
              </w:rPr>
              <w:t>．</w:t>
            </w:r>
            <w:r w:rsidRPr="003A763D">
              <w:t>工程知识</w:t>
            </w:r>
          </w:p>
        </w:tc>
        <w:tc>
          <w:tcPr>
            <w:tcW w:w="1379" w:type="dxa"/>
            <w:vAlign w:val="center"/>
          </w:tcPr>
          <w:p w14:paraId="3EFCD207" w14:textId="77777777" w:rsidR="00E223A4" w:rsidRPr="003A763D" w:rsidRDefault="00E223A4" w:rsidP="00E223A4">
            <w:pPr>
              <w:adjustRightInd w:val="0"/>
              <w:jc w:val="center"/>
              <w:rPr>
                <w:sz w:val="18"/>
                <w:szCs w:val="18"/>
              </w:rPr>
            </w:pPr>
            <w:r w:rsidRPr="003A763D">
              <w:rPr>
                <w:sz w:val="18"/>
                <w:szCs w:val="18"/>
              </w:rPr>
              <w:t>√</w:t>
            </w:r>
          </w:p>
        </w:tc>
        <w:tc>
          <w:tcPr>
            <w:tcW w:w="1380" w:type="dxa"/>
            <w:vAlign w:val="center"/>
          </w:tcPr>
          <w:p w14:paraId="04121EED" w14:textId="77777777" w:rsidR="00E223A4" w:rsidRPr="003A763D" w:rsidRDefault="00E223A4" w:rsidP="00E223A4">
            <w:pPr>
              <w:adjustRightInd w:val="0"/>
              <w:jc w:val="center"/>
              <w:rPr>
                <w:sz w:val="18"/>
                <w:szCs w:val="18"/>
              </w:rPr>
            </w:pPr>
          </w:p>
        </w:tc>
        <w:tc>
          <w:tcPr>
            <w:tcW w:w="1379" w:type="dxa"/>
            <w:vAlign w:val="center"/>
          </w:tcPr>
          <w:p w14:paraId="46392F68" w14:textId="70E84E31"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1ADC834C" w14:textId="1B0C9774" w:rsidR="00E223A4" w:rsidRPr="003A763D" w:rsidRDefault="00E223A4" w:rsidP="00E223A4">
            <w:pPr>
              <w:adjustRightInd w:val="0"/>
              <w:jc w:val="center"/>
              <w:rPr>
                <w:sz w:val="18"/>
                <w:szCs w:val="18"/>
              </w:rPr>
            </w:pPr>
          </w:p>
        </w:tc>
      </w:tr>
      <w:tr w:rsidR="00E223A4" w:rsidRPr="003A763D" w14:paraId="046309C3" w14:textId="77777777" w:rsidTr="00775B65">
        <w:trPr>
          <w:trHeight w:val="358"/>
          <w:jc w:val="center"/>
        </w:trPr>
        <w:tc>
          <w:tcPr>
            <w:tcW w:w="2415" w:type="dxa"/>
            <w:vAlign w:val="center"/>
          </w:tcPr>
          <w:p w14:paraId="298137BB" w14:textId="77777777" w:rsidR="00E223A4" w:rsidRPr="003A763D" w:rsidRDefault="00E223A4" w:rsidP="00E223A4">
            <w:pPr>
              <w:pStyle w:val="afb"/>
              <w:jc w:val="both"/>
              <w:rPr>
                <w:szCs w:val="18"/>
              </w:rPr>
            </w:pPr>
            <w:r w:rsidRPr="003A763D">
              <w:rPr>
                <w:szCs w:val="18"/>
              </w:rPr>
              <w:t>2</w:t>
            </w:r>
            <w:r w:rsidRPr="003A763D">
              <w:rPr>
                <w:szCs w:val="18"/>
              </w:rPr>
              <w:t>．问题分析</w:t>
            </w:r>
          </w:p>
        </w:tc>
        <w:tc>
          <w:tcPr>
            <w:tcW w:w="1379" w:type="dxa"/>
            <w:vAlign w:val="center"/>
          </w:tcPr>
          <w:p w14:paraId="5D43D287" w14:textId="77777777" w:rsidR="00E223A4" w:rsidRPr="003A763D" w:rsidRDefault="00E223A4" w:rsidP="00E223A4">
            <w:pPr>
              <w:adjustRightInd w:val="0"/>
              <w:jc w:val="center"/>
              <w:rPr>
                <w:sz w:val="18"/>
                <w:szCs w:val="18"/>
              </w:rPr>
            </w:pPr>
            <w:r w:rsidRPr="003A763D">
              <w:rPr>
                <w:sz w:val="18"/>
                <w:szCs w:val="18"/>
              </w:rPr>
              <w:t>√</w:t>
            </w:r>
          </w:p>
        </w:tc>
        <w:tc>
          <w:tcPr>
            <w:tcW w:w="1380" w:type="dxa"/>
            <w:vAlign w:val="center"/>
          </w:tcPr>
          <w:p w14:paraId="0DF07DD5"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5E18005C" w14:textId="77777777" w:rsidR="00E223A4" w:rsidRPr="003A763D" w:rsidRDefault="00E223A4" w:rsidP="00E223A4">
            <w:pPr>
              <w:adjustRightInd w:val="0"/>
              <w:jc w:val="center"/>
              <w:rPr>
                <w:sz w:val="18"/>
                <w:szCs w:val="18"/>
              </w:rPr>
            </w:pPr>
          </w:p>
        </w:tc>
        <w:tc>
          <w:tcPr>
            <w:tcW w:w="1380" w:type="dxa"/>
            <w:vAlign w:val="center"/>
          </w:tcPr>
          <w:p w14:paraId="59D2BB29" w14:textId="77777777" w:rsidR="00E223A4" w:rsidRPr="003A763D" w:rsidRDefault="00E223A4" w:rsidP="00E223A4">
            <w:pPr>
              <w:adjustRightInd w:val="0"/>
              <w:jc w:val="center"/>
              <w:rPr>
                <w:sz w:val="18"/>
                <w:szCs w:val="18"/>
              </w:rPr>
            </w:pPr>
          </w:p>
        </w:tc>
      </w:tr>
      <w:tr w:rsidR="00E223A4" w:rsidRPr="003A763D" w14:paraId="7A2E8D26" w14:textId="77777777" w:rsidTr="00775B65">
        <w:trPr>
          <w:trHeight w:val="358"/>
          <w:jc w:val="center"/>
        </w:trPr>
        <w:tc>
          <w:tcPr>
            <w:tcW w:w="2415" w:type="dxa"/>
            <w:vAlign w:val="center"/>
          </w:tcPr>
          <w:p w14:paraId="667A2699" w14:textId="77777777" w:rsidR="00E223A4" w:rsidRPr="003A763D" w:rsidRDefault="00E223A4" w:rsidP="00E223A4">
            <w:pPr>
              <w:pStyle w:val="afb"/>
              <w:jc w:val="both"/>
              <w:rPr>
                <w:szCs w:val="18"/>
              </w:rPr>
            </w:pPr>
            <w:r w:rsidRPr="003A763D">
              <w:rPr>
                <w:szCs w:val="18"/>
              </w:rPr>
              <w:t>3</w:t>
            </w:r>
            <w:r w:rsidRPr="003A763D">
              <w:rPr>
                <w:szCs w:val="18"/>
              </w:rPr>
              <w:t>．</w:t>
            </w:r>
            <w:r w:rsidRPr="003A763D">
              <w:t>设计</w:t>
            </w:r>
            <w:r w:rsidRPr="003A763D">
              <w:t>/</w:t>
            </w:r>
            <w:r w:rsidRPr="003A763D">
              <w:t>开发解决方案</w:t>
            </w:r>
          </w:p>
        </w:tc>
        <w:tc>
          <w:tcPr>
            <w:tcW w:w="1379" w:type="dxa"/>
            <w:vAlign w:val="center"/>
          </w:tcPr>
          <w:p w14:paraId="7727B497" w14:textId="77777777" w:rsidR="00E223A4" w:rsidRPr="003A763D" w:rsidRDefault="00E223A4" w:rsidP="00E223A4">
            <w:pPr>
              <w:adjustRightInd w:val="0"/>
              <w:jc w:val="center"/>
              <w:rPr>
                <w:sz w:val="18"/>
                <w:szCs w:val="18"/>
              </w:rPr>
            </w:pPr>
            <w:r w:rsidRPr="003A763D">
              <w:rPr>
                <w:sz w:val="18"/>
                <w:szCs w:val="18"/>
              </w:rPr>
              <w:t>√</w:t>
            </w:r>
          </w:p>
        </w:tc>
        <w:tc>
          <w:tcPr>
            <w:tcW w:w="1380" w:type="dxa"/>
            <w:vAlign w:val="center"/>
          </w:tcPr>
          <w:p w14:paraId="4947EC1B"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6739AD56" w14:textId="77777777" w:rsidR="00E223A4" w:rsidRPr="003A763D" w:rsidRDefault="00E223A4" w:rsidP="00E223A4">
            <w:pPr>
              <w:adjustRightInd w:val="0"/>
              <w:jc w:val="center"/>
              <w:rPr>
                <w:sz w:val="18"/>
                <w:szCs w:val="18"/>
              </w:rPr>
            </w:pPr>
          </w:p>
        </w:tc>
        <w:tc>
          <w:tcPr>
            <w:tcW w:w="1380" w:type="dxa"/>
            <w:vAlign w:val="center"/>
          </w:tcPr>
          <w:p w14:paraId="2ABB9ACE" w14:textId="77777777" w:rsidR="00E223A4" w:rsidRPr="003A763D" w:rsidRDefault="00E223A4" w:rsidP="00E223A4">
            <w:pPr>
              <w:adjustRightInd w:val="0"/>
              <w:jc w:val="center"/>
              <w:rPr>
                <w:sz w:val="18"/>
                <w:szCs w:val="18"/>
              </w:rPr>
            </w:pPr>
          </w:p>
        </w:tc>
      </w:tr>
      <w:tr w:rsidR="00E223A4" w:rsidRPr="003A763D" w14:paraId="1EFF8649" w14:textId="77777777" w:rsidTr="00775B65">
        <w:trPr>
          <w:trHeight w:val="358"/>
          <w:jc w:val="center"/>
        </w:trPr>
        <w:tc>
          <w:tcPr>
            <w:tcW w:w="2415" w:type="dxa"/>
            <w:vAlign w:val="center"/>
          </w:tcPr>
          <w:p w14:paraId="66E9F379" w14:textId="77777777" w:rsidR="00E223A4" w:rsidRPr="003A763D" w:rsidRDefault="00E223A4" w:rsidP="00E223A4">
            <w:pPr>
              <w:pStyle w:val="afb"/>
              <w:jc w:val="both"/>
              <w:rPr>
                <w:szCs w:val="18"/>
              </w:rPr>
            </w:pPr>
            <w:r w:rsidRPr="003A763D">
              <w:rPr>
                <w:szCs w:val="18"/>
              </w:rPr>
              <w:t>4</w:t>
            </w:r>
            <w:r w:rsidRPr="003A763D">
              <w:rPr>
                <w:szCs w:val="18"/>
              </w:rPr>
              <w:t>．</w:t>
            </w:r>
            <w:r w:rsidRPr="003A763D">
              <w:t>研究</w:t>
            </w:r>
          </w:p>
        </w:tc>
        <w:tc>
          <w:tcPr>
            <w:tcW w:w="1379" w:type="dxa"/>
            <w:vAlign w:val="center"/>
          </w:tcPr>
          <w:p w14:paraId="382E4EC9" w14:textId="77777777" w:rsidR="00E223A4" w:rsidRPr="003A763D" w:rsidRDefault="00E223A4" w:rsidP="00E223A4">
            <w:pPr>
              <w:adjustRightInd w:val="0"/>
              <w:jc w:val="center"/>
              <w:rPr>
                <w:sz w:val="18"/>
                <w:szCs w:val="18"/>
              </w:rPr>
            </w:pPr>
            <w:r w:rsidRPr="003A763D">
              <w:rPr>
                <w:sz w:val="18"/>
                <w:szCs w:val="18"/>
              </w:rPr>
              <w:t>√</w:t>
            </w:r>
          </w:p>
        </w:tc>
        <w:tc>
          <w:tcPr>
            <w:tcW w:w="1380" w:type="dxa"/>
            <w:vAlign w:val="center"/>
          </w:tcPr>
          <w:p w14:paraId="63914916"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57ADC98D" w14:textId="77777777" w:rsidR="00E223A4" w:rsidRPr="003A763D" w:rsidRDefault="00E223A4" w:rsidP="00E223A4">
            <w:pPr>
              <w:adjustRightInd w:val="0"/>
              <w:jc w:val="center"/>
              <w:rPr>
                <w:sz w:val="18"/>
                <w:szCs w:val="18"/>
              </w:rPr>
            </w:pPr>
          </w:p>
        </w:tc>
        <w:tc>
          <w:tcPr>
            <w:tcW w:w="1380" w:type="dxa"/>
            <w:vAlign w:val="center"/>
          </w:tcPr>
          <w:p w14:paraId="411A0A07" w14:textId="77777777" w:rsidR="00E223A4" w:rsidRPr="003A763D" w:rsidRDefault="00E223A4" w:rsidP="00E223A4">
            <w:pPr>
              <w:adjustRightInd w:val="0"/>
              <w:jc w:val="center"/>
              <w:rPr>
                <w:sz w:val="18"/>
                <w:szCs w:val="18"/>
              </w:rPr>
            </w:pPr>
          </w:p>
        </w:tc>
      </w:tr>
      <w:tr w:rsidR="00E223A4" w:rsidRPr="003A763D" w14:paraId="4E3BF5A4" w14:textId="77777777" w:rsidTr="00775B65">
        <w:trPr>
          <w:trHeight w:val="358"/>
          <w:jc w:val="center"/>
        </w:trPr>
        <w:tc>
          <w:tcPr>
            <w:tcW w:w="2415" w:type="dxa"/>
            <w:vAlign w:val="center"/>
          </w:tcPr>
          <w:p w14:paraId="4BCF6CE5" w14:textId="77777777" w:rsidR="00E223A4" w:rsidRPr="003A763D" w:rsidRDefault="00E223A4" w:rsidP="00E223A4">
            <w:pPr>
              <w:pStyle w:val="afb"/>
              <w:jc w:val="both"/>
              <w:rPr>
                <w:szCs w:val="18"/>
              </w:rPr>
            </w:pPr>
            <w:r w:rsidRPr="003A763D">
              <w:rPr>
                <w:szCs w:val="18"/>
              </w:rPr>
              <w:t>5</w:t>
            </w:r>
            <w:r w:rsidRPr="003A763D">
              <w:rPr>
                <w:szCs w:val="18"/>
              </w:rPr>
              <w:t>．使用现代工具</w:t>
            </w:r>
          </w:p>
        </w:tc>
        <w:tc>
          <w:tcPr>
            <w:tcW w:w="1379" w:type="dxa"/>
            <w:vAlign w:val="center"/>
          </w:tcPr>
          <w:p w14:paraId="6F9166E1" w14:textId="77777777" w:rsidR="00E223A4" w:rsidRPr="003A763D" w:rsidRDefault="00E223A4" w:rsidP="00E223A4">
            <w:pPr>
              <w:adjustRightInd w:val="0"/>
              <w:jc w:val="center"/>
              <w:rPr>
                <w:sz w:val="18"/>
                <w:szCs w:val="18"/>
              </w:rPr>
            </w:pPr>
            <w:r w:rsidRPr="003A763D">
              <w:rPr>
                <w:sz w:val="18"/>
                <w:szCs w:val="18"/>
              </w:rPr>
              <w:t>√</w:t>
            </w:r>
          </w:p>
        </w:tc>
        <w:tc>
          <w:tcPr>
            <w:tcW w:w="1380" w:type="dxa"/>
            <w:vAlign w:val="center"/>
          </w:tcPr>
          <w:p w14:paraId="3824AFD6"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727A865F" w14:textId="77777777" w:rsidR="00E223A4" w:rsidRPr="003A763D" w:rsidRDefault="00E223A4" w:rsidP="00E223A4">
            <w:pPr>
              <w:adjustRightInd w:val="0"/>
              <w:jc w:val="center"/>
              <w:rPr>
                <w:sz w:val="18"/>
                <w:szCs w:val="18"/>
              </w:rPr>
            </w:pPr>
          </w:p>
        </w:tc>
        <w:tc>
          <w:tcPr>
            <w:tcW w:w="1380" w:type="dxa"/>
            <w:vAlign w:val="center"/>
          </w:tcPr>
          <w:p w14:paraId="6181DE59" w14:textId="77777777" w:rsidR="00E223A4" w:rsidRPr="003A763D" w:rsidRDefault="00E223A4" w:rsidP="00E223A4">
            <w:pPr>
              <w:adjustRightInd w:val="0"/>
              <w:jc w:val="center"/>
              <w:rPr>
                <w:sz w:val="18"/>
                <w:szCs w:val="18"/>
              </w:rPr>
            </w:pPr>
          </w:p>
        </w:tc>
      </w:tr>
      <w:tr w:rsidR="00E223A4" w:rsidRPr="003A763D" w14:paraId="3754BC11" w14:textId="77777777" w:rsidTr="00775B65">
        <w:trPr>
          <w:trHeight w:val="358"/>
          <w:jc w:val="center"/>
        </w:trPr>
        <w:tc>
          <w:tcPr>
            <w:tcW w:w="2415" w:type="dxa"/>
            <w:vAlign w:val="center"/>
          </w:tcPr>
          <w:p w14:paraId="6D4B7156" w14:textId="77777777" w:rsidR="00E223A4" w:rsidRPr="003A763D" w:rsidRDefault="00E223A4" w:rsidP="00E223A4">
            <w:pPr>
              <w:pStyle w:val="afb"/>
              <w:jc w:val="both"/>
              <w:rPr>
                <w:szCs w:val="18"/>
              </w:rPr>
            </w:pPr>
            <w:r w:rsidRPr="003A763D">
              <w:rPr>
                <w:szCs w:val="18"/>
              </w:rPr>
              <w:t>6</w:t>
            </w:r>
            <w:r w:rsidRPr="003A763D">
              <w:rPr>
                <w:szCs w:val="18"/>
              </w:rPr>
              <w:t>．工程与社会</w:t>
            </w:r>
          </w:p>
        </w:tc>
        <w:tc>
          <w:tcPr>
            <w:tcW w:w="1379" w:type="dxa"/>
            <w:vAlign w:val="center"/>
          </w:tcPr>
          <w:p w14:paraId="0247EB81" w14:textId="77777777" w:rsidR="00E223A4" w:rsidRPr="003A763D" w:rsidRDefault="00E223A4" w:rsidP="00E223A4">
            <w:pPr>
              <w:adjustRightInd w:val="0"/>
              <w:jc w:val="center"/>
              <w:rPr>
                <w:sz w:val="18"/>
                <w:szCs w:val="18"/>
              </w:rPr>
            </w:pPr>
          </w:p>
        </w:tc>
        <w:tc>
          <w:tcPr>
            <w:tcW w:w="1380" w:type="dxa"/>
            <w:vAlign w:val="center"/>
          </w:tcPr>
          <w:p w14:paraId="1C225FB3"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6DBE1378" w14:textId="77777777" w:rsidR="00E223A4" w:rsidRPr="003A763D" w:rsidRDefault="00E223A4" w:rsidP="00E223A4">
            <w:pPr>
              <w:adjustRightInd w:val="0"/>
              <w:jc w:val="center"/>
              <w:rPr>
                <w:sz w:val="18"/>
                <w:szCs w:val="18"/>
              </w:rPr>
            </w:pPr>
          </w:p>
        </w:tc>
        <w:tc>
          <w:tcPr>
            <w:tcW w:w="1380" w:type="dxa"/>
            <w:vAlign w:val="center"/>
          </w:tcPr>
          <w:p w14:paraId="2FFDD157" w14:textId="1E3A2750"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r>
      <w:tr w:rsidR="00E223A4" w:rsidRPr="003A763D" w14:paraId="59A5D95D" w14:textId="77777777" w:rsidTr="00775B65">
        <w:trPr>
          <w:trHeight w:val="358"/>
          <w:jc w:val="center"/>
        </w:trPr>
        <w:tc>
          <w:tcPr>
            <w:tcW w:w="2415" w:type="dxa"/>
            <w:vAlign w:val="center"/>
          </w:tcPr>
          <w:p w14:paraId="48BF9A43" w14:textId="77777777" w:rsidR="00E223A4" w:rsidRPr="003A763D" w:rsidRDefault="00E223A4" w:rsidP="00E223A4">
            <w:pPr>
              <w:pStyle w:val="afb"/>
              <w:jc w:val="both"/>
              <w:rPr>
                <w:szCs w:val="18"/>
              </w:rPr>
            </w:pPr>
            <w:r w:rsidRPr="003A763D">
              <w:rPr>
                <w:szCs w:val="18"/>
              </w:rPr>
              <w:t>7</w:t>
            </w:r>
            <w:r w:rsidRPr="003A763D">
              <w:rPr>
                <w:szCs w:val="18"/>
              </w:rPr>
              <w:t>．环境和可持续发展</w:t>
            </w:r>
          </w:p>
        </w:tc>
        <w:tc>
          <w:tcPr>
            <w:tcW w:w="1379" w:type="dxa"/>
            <w:vAlign w:val="center"/>
          </w:tcPr>
          <w:p w14:paraId="798DDE1E" w14:textId="77777777" w:rsidR="00E223A4" w:rsidRPr="003A763D" w:rsidRDefault="00E223A4" w:rsidP="00E223A4">
            <w:pPr>
              <w:adjustRightInd w:val="0"/>
              <w:jc w:val="center"/>
              <w:rPr>
                <w:sz w:val="18"/>
                <w:szCs w:val="18"/>
              </w:rPr>
            </w:pPr>
          </w:p>
        </w:tc>
        <w:tc>
          <w:tcPr>
            <w:tcW w:w="1380" w:type="dxa"/>
            <w:vAlign w:val="center"/>
          </w:tcPr>
          <w:p w14:paraId="528F26AC"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58CB8566" w14:textId="63CC2ADA"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12C98FFF" w14:textId="77777777" w:rsidR="00E223A4" w:rsidRPr="003A763D" w:rsidRDefault="00E223A4" w:rsidP="00E223A4">
            <w:pPr>
              <w:adjustRightInd w:val="0"/>
              <w:jc w:val="center"/>
              <w:rPr>
                <w:sz w:val="18"/>
                <w:szCs w:val="18"/>
              </w:rPr>
            </w:pPr>
          </w:p>
        </w:tc>
      </w:tr>
      <w:tr w:rsidR="00E223A4" w:rsidRPr="003A763D" w14:paraId="22B0A85B" w14:textId="77777777" w:rsidTr="00775B65">
        <w:trPr>
          <w:trHeight w:val="358"/>
          <w:jc w:val="center"/>
        </w:trPr>
        <w:tc>
          <w:tcPr>
            <w:tcW w:w="2415" w:type="dxa"/>
            <w:vAlign w:val="center"/>
          </w:tcPr>
          <w:p w14:paraId="4A90B9AC" w14:textId="77777777" w:rsidR="00E223A4" w:rsidRPr="003A763D" w:rsidRDefault="00E223A4" w:rsidP="00E223A4">
            <w:pPr>
              <w:pStyle w:val="afb"/>
              <w:jc w:val="both"/>
              <w:rPr>
                <w:szCs w:val="18"/>
              </w:rPr>
            </w:pPr>
            <w:r w:rsidRPr="003A763D">
              <w:rPr>
                <w:szCs w:val="18"/>
              </w:rPr>
              <w:t>8</w:t>
            </w:r>
            <w:r w:rsidRPr="003A763D">
              <w:rPr>
                <w:szCs w:val="18"/>
              </w:rPr>
              <w:t>．职业规范</w:t>
            </w:r>
          </w:p>
        </w:tc>
        <w:tc>
          <w:tcPr>
            <w:tcW w:w="1379" w:type="dxa"/>
            <w:vAlign w:val="center"/>
          </w:tcPr>
          <w:p w14:paraId="2D2FE31D" w14:textId="77777777" w:rsidR="00E223A4" w:rsidRPr="003A763D" w:rsidRDefault="00E223A4" w:rsidP="00E223A4">
            <w:pPr>
              <w:adjustRightInd w:val="0"/>
              <w:jc w:val="center"/>
              <w:rPr>
                <w:sz w:val="18"/>
                <w:szCs w:val="18"/>
              </w:rPr>
            </w:pPr>
          </w:p>
        </w:tc>
        <w:tc>
          <w:tcPr>
            <w:tcW w:w="1380" w:type="dxa"/>
            <w:vAlign w:val="center"/>
          </w:tcPr>
          <w:p w14:paraId="21288B08" w14:textId="77777777" w:rsidR="00E223A4" w:rsidRPr="003A763D" w:rsidRDefault="00E223A4" w:rsidP="00E223A4">
            <w:pPr>
              <w:adjustRightInd w:val="0"/>
              <w:jc w:val="center"/>
              <w:rPr>
                <w:sz w:val="18"/>
                <w:szCs w:val="18"/>
              </w:rPr>
            </w:pPr>
            <w:r w:rsidRPr="003A763D">
              <w:rPr>
                <w:sz w:val="18"/>
                <w:szCs w:val="18"/>
              </w:rPr>
              <w:t>√</w:t>
            </w:r>
          </w:p>
        </w:tc>
        <w:tc>
          <w:tcPr>
            <w:tcW w:w="1379" w:type="dxa"/>
            <w:vAlign w:val="center"/>
          </w:tcPr>
          <w:p w14:paraId="2B6A6DED" w14:textId="295C6DAB"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2D07E388" w14:textId="77777777" w:rsidR="00E223A4" w:rsidRPr="003A763D" w:rsidRDefault="00E223A4" w:rsidP="00E223A4">
            <w:pPr>
              <w:adjustRightInd w:val="0"/>
              <w:jc w:val="center"/>
              <w:rPr>
                <w:sz w:val="18"/>
                <w:szCs w:val="18"/>
              </w:rPr>
            </w:pPr>
          </w:p>
        </w:tc>
      </w:tr>
      <w:tr w:rsidR="00E223A4" w:rsidRPr="003A763D" w14:paraId="7B3BDC49" w14:textId="77777777" w:rsidTr="00775B65">
        <w:trPr>
          <w:trHeight w:val="358"/>
          <w:jc w:val="center"/>
        </w:trPr>
        <w:tc>
          <w:tcPr>
            <w:tcW w:w="2415" w:type="dxa"/>
            <w:vAlign w:val="center"/>
          </w:tcPr>
          <w:p w14:paraId="6E377DA1" w14:textId="77777777" w:rsidR="00E223A4" w:rsidRPr="003A763D" w:rsidRDefault="00E223A4" w:rsidP="00E223A4">
            <w:pPr>
              <w:pStyle w:val="afb"/>
              <w:jc w:val="both"/>
              <w:rPr>
                <w:szCs w:val="18"/>
              </w:rPr>
            </w:pPr>
            <w:r w:rsidRPr="003A763D">
              <w:rPr>
                <w:szCs w:val="18"/>
              </w:rPr>
              <w:t>9</w:t>
            </w:r>
            <w:r w:rsidRPr="003A763D">
              <w:rPr>
                <w:szCs w:val="18"/>
              </w:rPr>
              <w:t>．个人和团队</w:t>
            </w:r>
          </w:p>
        </w:tc>
        <w:tc>
          <w:tcPr>
            <w:tcW w:w="1379" w:type="dxa"/>
            <w:vAlign w:val="center"/>
          </w:tcPr>
          <w:p w14:paraId="61DB69C5" w14:textId="77777777" w:rsidR="00E223A4" w:rsidRPr="003A763D" w:rsidRDefault="00E223A4" w:rsidP="00E223A4">
            <w:pPr>
              <w:adjustRightInd w:val="0"/>
              <w:jc w:val="center"/>
              <w:rPr>
                <w:sz w:val="18"/>
                <w:szCs w:val="18"/>
              </w:rPr>
            </w:pPr>
          </w:p>
        </w:tc>
        <w:tc>
          <w:tcPr>
            <w:tcW w:w="1380" w:type="dxa"/>
            <w:vAlign w:val="center"/>
          </w:tcPr>
          <w:p w14:paraId="39759424" w14:textId="77777777" w:rsidR="00E223A4" w:rsidRPr="003A763D" w:rsidRDefault="00E223A4" w:rsidP="00E223A4">
            <w:pPr>
              <w:adjustRightInd w:val="0"/>
              <w:jc w:val="center"/>
              <w:rPr>
                <w:sz w:val="18"/>
                <w:szCs w:val="18"/>
              </w:rPr>
            </w:pPr>
          </w:p>
        </w:tc>
        <w:tc>
          <w:tcPr>
            <w:tcW w:w="1379" w:type="dxa"/>
            <w:vAlign w:val="center"/>
          </w:tcPr>
          <w:p w14:paraId="6EC1004B" w14:textId="321333C1"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7D352791" w14:textId="35F18E5A"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r>
      <w:tr w:rsidR="00E223A4" w:rsidRPr="003A763D" w14:paraId="5DFF51B9" w14:textId="77777777" w:rsidTr="00775B65">
        <w:trPr>
          <w:trHeight w:val="358"/>
          <w:jc w:val="center"/>
        </w:trPr>
        <w:tc>
          <w:tcPr>
            <w:tcW w:w="2415" w:type="dxa"/>
            <w:vAlign w:val="center"/>
          </w:tcPr>
          <w:p w14:paraId="427ECB0A" w14:textId="77777777" w:rsidR="00E223A4" w:rsidRPr="003A763D" w:rsidRDefault="00E223A4" w:rsidP="00E223A4">
            <w:pPr>
              <w:pStyle w:val="afb"/>
              <w:jc w:val="both"/>
              <w:rPr>
                <w:szCs w:val="18"/>
              </w:rPr>
            </w:pPr>
            <w:r w:rsidRPr="003A763D">
              <w:rPr>
                <w:szCs w:val="18"/>
              </w:rPr>
              <w:t>10</w:t>
            </w:r>
            <w:r w:rsidRPr="003A763D">
              <w:rPr>
                <w:szCs w:val="18"/>
              </w:rPr>
              <w:t>．沟通</w:t>
            </w:r>
          </w:p>
        </w:tc>
        <w:tc>
          <w:tcPr>
            <w:tcW w:w="1379" w:type="dxa"/>
            <w:vAlign w:val="center"/>
          </w:tcPr>
          <w:p w14:paraId="1540157A" w14:textId="77777777" w:rsidR="00E223A4" w:rsidRPr="003A763D" w:rsidRDefault="00E223A4" w:rsidP="00E223A4">
            <w:pPr>
              <w:adjustRightInd w:val="0"/>
              <w:jc w:val="center"/>
              <w:rPr>
                <w:sz w:val="18"/>
                <w:szCs w:val="18"/>
              </w:rPr>
            </w:pPr>
          </w:p>
        </w:tc>
        <w:tc>
          <w:tcPr>
            <w:tcW w:w="1380" w:type="dxa"/>
            <w:vAlign w:val="center"/>
          </w:tcPr>
          <w:p w14:paraId="5684B0CD" w14:textId="77777777" w:rsidR="00E223A4" w:rsidRPr="003A763D" w:rsidRDefault="00E223A4" w:rsidP="00E223A4">
            <w:pPr>
              <w:adjustRightInd w:val="0"/>
              <w:jc w:val="center"/>
              <w:rPr>
                <w:sz w:val="18"/>
                <w:szCs w:val="18"/>
              </w:rPr>
            </w:pPr>
          </w:p>
        </w:tc>
        <w:tc>
          <w:tcPr>
            <w:tcW w:w="1379" w:type="dxa"/>
            <w:vAlign w:val="center"/>
          </w:tcPr>
          <w:p w14:paraId="3B7F8D40" w14:textId="7AFB8338"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275AB5DB" w14:textId="1B06FA93"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r>
      <w:tr w:rsidR="00E223A4" w:rsidRPr="003A763D" w14:paraId="51FA4738" w14:textId="77777777" w:rsidTr="00775B65">
        <w:trPr>
          <w:trHeight w:val="358"/>
          <w:jc w:val="center"/>
        </w:trPr>
        <w:tc>
          <w:tcPr>
            <w:tcW w:w="2415" w:type="dxa"/>
            <w:vAlign w:val="center"/>
          </w:tcPr>
          <w:p w14:paraId="26EF04C5" w14:textId="77777777" w:rsidR="00E223A4" w:rsidRPr="003A763D" w:rsidRDefault="00E223A4" w:rsidP="00E223A4">
            <w:pPr>
              <w:pStyle w:val="afb"/>
              <w:jc w:val="both"/>
              <w:rPr>
                <w:szCs w:val="18"/>
              </w:rPr>
            </w:pPr>
            <w:r w:rsidRPr="003A763D">
              <w:rPr>
                <w:szCs w:val="18"/>
              </w:rPr>
              <w:t>11</w:t>
            </w:r>
            <w:r w:rsidRPr="003A763D">
              <w:rPr>
                <w:szCs w:val="18"/>
              </w:rPr>
              <w:t>．项目管理</w:t>
            </w:r>
          </w:p>
        </w:tc>
        <w:tc>
          <w:tcPr>
            <w:tcW w:w="1379" w:type="dxa"/>
            <w:vAlign w:val="center"/>
          </w:tcPr>
          <w:p w14:paraId="3A96B5E2" w14:textId="77777777" w:rsidR="00E223A4" w:rsidRPr="003A763D" w:rsidRDefault="00E223A4" w:rsidP="00E223A4">
            <w:pPr>
              <w:adjustRightInd w:val="0"/>
              <w:jc w:val="center"/>
              <w:rPr>
                <w:sz w:val="18"/>
                <w:szCs w:val="18"/>
              </w:rPr>
            </w:pPr>
          </w:p>
        </w:tc>
        <w:tc>
          <w:tcPr>
            <w:tcW w:w="1380" w:type="dxa"/>
            <w:vAlign w:val="center"/>
          </w:tcPr>
          <w:p w14:paraId="42CC8168" w14:textId="77777777" w:rsidR="00E223A4" w:rsidRPr="003A763D" w:rsidRDefault="00E223A4" w:rsidP="00E223A4">
            <w:pPr>
              <w:adjustRightInd w:val="0"/>
              <w:jc w:val="center"/>
              <w:rPr>
                <w:sz w:val="18"/>
                <w:szCs w:val="18"/>
              </w:rPr>
            </w:pPr>
          </w:p>
        </w:tc>
        <w:tc>
          <w:tcPr>
            <w:tcW w:w="1379" w:type="dxa"/>
            <w:vAlign w:val="center"/>
          </w:tcPr>
          <w:p w14:paraId="3A8D589C" w14:textId="053D70DA"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c>
          <w:tcPr>
            <w:tcW w:w="1380" w:type="dxa"/>
            <w:vAlign w:val="center"/>
          </w:tcPr>
          <w:p w14:paraId="5B8D2CBD" w14:textId="77777777" w:rsidR="00E223A4" w:rsidRPr="003A763D" w:rsidRDefault="00E223A4" w:rsidP="00E223A4">
            <w:pPr>
              <w:adjustRightInd w:val="0"/>
              <w:jc w:val="center"/>
              <w:rPr>
                <w:sz w:val="18"/>
                <w:szCs w:val="18"/>
              </w:rPr>
            </w:pPr>
          </w:p>
        </w:tc>
      </w:tr>
      <w:tr w:rsidR="00E223A4" w:rsidRPr="003A763D" w14:paraId="17E4BC13" w14:textId="77777777" w:rsidTr="00775B65">
        <w:trPr>
          <w:trHeight w:val="358"/>
          <w:jc w:val="center"/>
        </w:trPr>
        <w:tc>
          <w:tcPr>
            <w:tcW w:w="2415" w:type="dxa"/>
            <w:vAlign w:val="center"/>
          </w:tcPr>
          <w:p w14:paraId="098B1327" w14:textId="77777777" w:rsidR="00E223A4" w:rsidRPr="003A763D" w:rsidRDefault="00E223A4" w:rsidP="00E223A4">
            <w:pPr>
              <w:pStyle w:val="afb"/>
              <w:jc w:val="both"/>
              <w:rPr>
                <w:szCs w:val="18"/>
              </w:rPr>
            </w:pPr>
            <w:r w:rsidRPr="003A763D">
              <w:rPr>
                <w:szCs w:val="18"/>
              </w:rPr>
              <w:t>12</w:t>
            </w:r>
            <w:r w:rsidRPr="003A763D">
              <w:rPr>
                <w:szCs w:val="18"/>
              </w:rPr>
              <w:t>．终身学习</w:t>
            </w:r>
          </w:p>
        </w:tc>
        <w:tc>
          <w:tcPr>
            <w:tcW w:w="1379" w:type="dxa"/>
            <w:vAlign w:val="center"/>
          </w:tcPr>
          <w:p w14:paraId="376A708C" w14:textId="77777777" w:rsidR="00E223A4" w:rsidRPr="003A763D" w:rsidRDefault="00E223A4" w:rsidP="00E223A4">
            <w:pPr>
              <w:adjustRightInd w:val="0"/>
              <w:jc w:val="center"/>
              <w:rPr>
                <w:sz w:val="18"/>
                <w:szCs w:val="18"/>
              </w:rPr>
            </w:pPr>
          </w:p>
        </w:tc>
        <w:tc>
          <w:tcPr>
            <w:tcW w:w="1380" w:type="dxa"/>
            <w:vAlign w:val="center"/>
          </w:tcPr>
          <w:p w14:paraId="096C793D" w14:textId="77777777" w:rsidR="00E223A4" w:rsidRPr="003A763D" w:rsidRDefault="00E223A4" w:rsidP="00E223A4">
            <w:pPr>
              <w:adjustRightInd w:val="0"/>
              <w:jc w:val="center"/>
              <w:rPr>
                <w:sz w:val="18"/>
                <w:szCs w:val="18"/>
              </w:rPr>
            </w:pPr>
          </w:p>
        </w:tc>
        <w:tc>
          <w:tcPr>
            <w:tcW w:w="1379" w:type="dxa"/>
            <w:vAlign w:val="center"/>
          </w:tcPr>
          <w:p w14:paraId="2173CC7D" w14:textId="77777777" w:rsidR="00E223A4" w:rsidRPr="003A763D" w:rsidRDefault="00E223A4" w:rsidP="00E223A4">
            <w:pPr>
              <w:adjustRightInd w:val="0"/>
              <w:jc w:val="center"/>
              <w:rPr>
                <w:sz w:val="18"/>
                <w:szCs w:val="18"/>
              </w:rPr>
            </w:pPr>
          </w:p>
        </w:tc>
        <w:tc>
          <w:tcPr>
            <w:tcW w:w="1380" w:type="dxa"/>
            <w:vAlign w:val="center"/>
          </w:tcPr>
          <w:p w14:paraId="72789B25" w14:textId="3EFE741B" w:rsidR="00E223A4" w:rsidRPr="003A763D" w:rsidRDefault="00E223A4" w:rsidP="00E223A4">
            <w:pPr>
              <w:adjustRightInd w:val="0"/>
              <w:jc w:val="center"/>
              <w:rPr>
                <w:sz w:val="18"/>
                <w:szCs w:val="18"/>
              </w:rPr>
            </w:pPr>
            <w:r w:rsidRPr="00026321">
              <w:rPr>
                <w:rFonts w:eastAsiaTheme="minorEastAsia"/>
                <w:b/>
                <w:bCs/>
                <w:color w:val="000000" w:themeColor="text1"/>
                <w:sz w:val="18"/>
                <w:szCs w:val="18"/>
              </w:rPr>
              <w:t>√</w:t>
            </w:r>
          </w:p>
        </w:tc>
      </w:tr>
    </w:tbl>
    <w:p w14:paraId="3D0FF274" w14:textId="77777777" w:rsidR="00B119D3" w:rsidRPr="003A763D" w:rsidRDefault="00B119D3" w:rsidP="0046633B">
      <w:pPr>
        <w:adjustRightInd w:val="0"/>
        <w:snapToGrid w:val="0"/>
        <w:spacing w:beforeLines="50" w:before="156" w:line="324" w:lineRule="auto"/>
        <w:ind w:firstLineChars="200" w:firstLine="482"/>
        <w:rPr>
          <w:b/>
          <w:bCs/>
          <w:sz w:val="24"/>
        </w:rPr>
      </w:pPr>
      <w:r w:rsidRPr="003A763D">
        <w:rPr>
          <w:b/>
          <w:bCs/>
          <w:sz w:val="24"/>
        </w:rPr>
        <w:lastRenderedPageBreak/>
        <w:t>四、学制与毕业条件</w:t>
      </w:r>
    </w:p>
    <w:p w14:paraId="27D525E8" w14:textId="77777777" w:rsidR="00B119D3" w:rsidRPr="003A763D" w:rsidRDefault="00B119D3" w:rsidP="00B119D3">
      <w:pPr>
        <w:spacing w:line="400" w:lineRule="exact"/>
        <w:ind w:firstLineChars="200" w:firstLine="402"/>
      </w:pPr>
      <w:r w:rsidRPr="003A763D">
        <w:rPr>
          <w:b/>
          <w:bCs/>
        </w:rPr>
        <w:t>学制</w:t>
      </w:r>
      <w:r w:rsidRPr="003A763D">
        <w:t>：标准学制</w:t>
      </w:r>
      <w:r w:rsidRPr="003A763D">
        <w:t>4</w:t>
      </w:r>
      <w:r w:rsidRPr="003A763D">
        <w:t>年，最长学习年限</w:t>
      </w:r>
      <w:r w:rsidRPr="003A763D">
        <w:t>6</w:t>
      </w:r>
      <w:r w:rsidRPr="003A763D">
        <w:t>年。</w:t>
      </w:r>
    </w:p>
    <w:p w14:paraId="371BFFFC" w14:textId="77777777" w:rsidR="00B119D3" w:rsidRPr="003A763D" w:rsidRDefault="00B119D3" w:rsidP="00B119D3">
      <w:pPr>
        <w:spacing w:line="400" w:lineRule="exact"/>
        <w:ind w:firstLineChars="200" w:firstLine="402"/>
      </w:pPr>
      <w:r w:rsidRPr="003A763D">
        <w:rPr>
          <w:b/>
          <w:bCs/>
        </w:rPr>
        <w:t>毕业条件</w:t>
      </w:r>
      <w:r w:rsidRPr="003A763D">
        <w:t>：修完本专业人才培养方案规定的最低毕业要求的</w:t>
      </w:r>
      <w:r w:rsidRPr="003A763D">
        <w:t>165</w:t>
      </w:r>
      <w:r w:rsidRPr="003A763D">
        <w:t>学分，取得至少</w:t>
      </w:r>
      <w:r w:rsidRPr="003A763D">
        <w:t>4</w:t>
      </w:r>
      <w:r w:rsidRPr="003A763D">
        <w:t>个创新创业实践学分，体质健康检测合格；符合学校规定的其它条件与要求，准予毕业。</w:t>
      </w:r>
    </w:p>
    <w:p w14:paraId="4838440F"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五、学位及授予条件</w:t>
      </w:r>
    </w:p>
    <w:p w14:paraId="3197C14D" w14:textId="77777777" w:rsidR="00B119D3" w:rsidRPr="003A763D" w:rsidRDefault="00B119D3" w:rsidP="00B119D3">
      <w:pPr>
        <w:spacing w:line="400" w:lineRule="exact"/>
        <w:ind w:firstLineChars="200" w:firstLine="400"/>
      </w:pPr>
      <w:r w:rsidRPr="003A763D">
        <w:t>符合《徐州工程学院学士学位授予工作实施细则》的相关规定，授予工学学士学位。</w:t>
      </w:r>
    </w:p>
    <w:p w14:paraId="25DF7640" w14:textId="77777777" w:rsidR="00B119D3" w:rsidRPr="007201F0" w:rsidRDefault="00B119D3" w:rsidP="00B119D3">
      <w:pPr>
        <w:pStyle w:val="ad"/>
        <w:widowControl w:val="0"/>
        <w:numPr>
          <w:ilvl w:val="0"/>
          <w:numId w:val="28"/>
        </w:numPr>
        <w:adjustRightInd w:val="0"/>
        <w:snapToGrid w:val="0"/>
        <w:spacing w:beforeLines="50" w:before="156" w:line="324" w:lineRule="auto"/>
        <w:ind w:firstLineChars="0"/>
        <w:jc w:val="both"/>
        <w:rPr>
          <w:b/>
          <w:bCs/>
          <w:sz w:val="24"/>
        </w:rPr>
      </w:pPr>
      <w:r w:rsidRPr="007201F0">
        <w:rPr>
          <w:b/>
          <w:bCs/>
          <w:sz w:val="24"/>
        </w:rPr>
        <w:t>专业核心课程</w:t>
      </w:r>
    </w:p>
    <w:p w14:paraId="08C82F79" w14:textId="77777777" w:rsidR="00B119D3" w:rsidRPr="003A763D" w:rsidRDefault="00B119D3" w:rsidP="00B119D3">
      <w:pPr>
        <w:tabs>
          <w:tab w:val="left" w:pos="312"/>
        </w:tabs>
        <w:spacing w:line="400" w:lineRule="exact"/>
        <w:ind w:left="422"/>
        <w:rPr>
          <w:b/>
          <w:szCs w:val="21"/>
        </w:rPr>
      </w:pPr>
      <w:r>
        <w:rPr>
          <w:rFonts w:hint="eastAsia"/>
          <w:b/>
        </w:rPr>
        <w:t>1</w:t>
      </w:r>
      <w:r>
        <w:rPr>
          <w:b/>
        </w:rPr>
        <w:t xml:space="preserve">. </w:t>
      </w:r>
      <w:r w:rsidRPr="003A763D">
        <w:rPr>
          <w:b/>
        </w:rPr>
        <w:t>电路（</w:t>
      </w:r>
      <w:r w:rsidRPr="003A763D">
        <w:rPr>
          <w:b/>
        </w:rPr>
        <w:t>Circuit</w:t>
      </w:r>
      <w:r w:rsidRPr="003A763D">
        <w:rPr>
          <w:b/>
        </w:rPr>
        <w:t>）</w:t>
      </w:r>
      <w:r w:rsidRPr="003A763D">
        <w:rPr>
          <w:b/>
        </w:rPr>
        <w:t xml:space="preserve">  </w:t>
      </w:r>
      <w:r w:rsidRPr="003A763D">
        <w:rPr>
          <w:b/>
          <w:szCs w:val="21"/>
        </w:rPr>
        <w:t>4</w:t>
      </w:r>
      <w:r w:rsidRPr="003A763D">
        <w:rPr>
          <w:b/>
          <w:szCs w:val="21"/>
        </w:rPr>
        <w:t>学分</w:t>
      </w:r>
    </w:p>
    <w:p w14:paraId="02D1ED9B" w14:textId="77777777" w:rsidR="00B119D3" w:rsidRPr="003A763D" w:rsidRDefault="00B119D3" w:rsidP="00B119D3">
      <w:pPr>
        <w:spacing w:line="400" w:lineRule="exact"/>
        <w:ind w:firstLineChars="200" w:firstLine="400"/>
        <w:rPr>
          <w:b/>
        </w:rPr>
      </w:pPr>
      <w:r w:rsidRPr="003A763D">
        <w:t>本课程主要讲授电路的基本理论、分析计算电路的基本方法和进行实验的初步技能，研究电路的模型，电路的基本定律和定理。使学生学会能运用电路的分析方法来分析和计算电路问题，树立理论联系实际的工程观点，为后继相关课程准备必要的电路知识，同时从事相关技术工作与研究工作奠定必要的基础，学生能够将数学、自然科学、工程基础和专业知识用于解决电路中复杂的工程问题，识别、表达、并通过文献研究分析电路中复杂工程问题，以获得有效结论。</w:t>
      </w:r>
    </w:p>
    <w:p w14:paraId="4A951312" w14:textId="77777777" w:rsidR="00B119D3" w:rsidRPr="007201F0" w:rsidRDefault="00B119D3" w:rsidP="0046633B">
      <w:pPr>
        <w:tabs>
          <w:tab w:val="left" w:pos="312"/>
        </w:tabs>
        <w:spacing w:beforeLines="25" w:before="78" w:line="400" w:lineRule="exact"/>
        <w:ind w:firstLineChars="200" w:firstLine="402"/>
        <w:rPr>
          <w:b/>
        </w:rPr>
      </w:pPr>
      <w:r>
        <w:rPr>
          <w:rFonts w:hint="eastAsia"/>
          <w:b/>
        </w:rPr>
        <w:t>2</w:t>
      </w:r>
      <w:r>
        <w:rPr>
          <w:b/>
        </w:rPr>
        <w:t xml:space="preserve">. </w:t>
      </w:r>
      <w:r w:rsidRPr="007201F0">
        <w:rPr>
          <w:b/>
        </w:rPr>
        <w:t>模拟电子技术（</w:t>
      </w:r>
      <w:r w:rsidRPr="007201F0">
        <w:rPr>
          <w:b/>
        </w:rPr>
        <w:t>Analog Electronic Technology</w:t>
      </w:r>
      <w:r w:rsidRPr="007201F0">
        <w:rPr>
          <w:b/>
        </w:rPr>
        <w:t>）</w:t>
      </w:r>
      <w:r w:rsidRPr="007201F0">
        <w:rPr>
          <w:b/>
        </w:rPr>
        <w:t xml:space="preserve">  3.5</w:t>
      </w:r>
      <w:r w:rsidRPr="007201F0">
        <w:rPr>
          <w:b/>
        </w:rPr>
        <w:t>学分</w:t>
      </w:r>
    </w:p>
    <w:p w14:paraId="5409897C" w14:textId="77777777" w:rsidR="00B119D3" w:rsidRPr="003A763D" w:rsidRDefault="00B119D3" w:rsidP="00B119D3">
      <w:pPr>
        <w:spacing w:line="400" w:lineRule="exact"/>
        <w:ind w:firstLineChars="200" w:firstLine="400"/>
        <w:rPr>
          <w:szCs w:val="21"/>
        </w:rPr>
      </w:pPr>
      <w:r w:rsidRPr="003A763D">
        <w:t>本课程主要讲授模拟电子技术的基本理论、基本知识和基本技能，培养学生分析问题和解决问题的能力。通过本课程的学习，使学生掌握线性电子电路中基本单元电路的工作原理、分析方法、具有识别和选用元器件的能力，具有对常用电路进行设计、调试、检测、维护的能力，使学生能够将数学、自然科学、工程基础和专业知识用于解决模拟电路中复杂的工程问题。</w:t>
      </w:r>
    </w:p>
    <w:p w14:paraId="0CEC32C4"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3</w:t>
      </w:r>
      <w:r>
        <w:rPr>
          <w:b/>
        </w:rPr>
        <w:t xml:space="preserve">. </w:t>
      </w:r>
      <w:r w:rsidRPr="003A763D">
        <w:rPr>
          <w:b/>
        </w:rPr>
        <w:t>数字电子技术（</w:t>
      </w:r>
      <w:r w:rsidRPr="003A763D">
        <w:rPr>
          <w:b/>
        </w:rPr>
        <w:t>Digital Electronics Technology</w:t>
      </w:r>
      <w:r w:rsidRPr="003A763D">
        <w:rPr>
          <w:b/>
        </w:rPr>
        <w:t>）</w:t>
      </w:r>
      <w:r w:rsidRPr="003A763D">
        <w:rPr>
          <w:b/>
        </w:rPr>
        <w:t xml:space="preserve"> 3</w:t>
      </w:r>
      <w:r w:rsidRPr="003A763D">
        <w:rPr>
          <w:b/>
        </w:rPr>
        <w:t>学分</w:t>
      </w:r>
    </w:p>
    <w:p w14:paraId="5C643F13" w14:textId="77777777" w:rsidR="00B119D3" w:rsidRPr="003A763D" w:rsidRDefault="00B119D3" w:rsidP="00B119D3">
      <w:pPr>
        <w:spacing w:line="400" w:lineRule="exact"/>
        <w:ind w:firstLineChars="200" w:firstLine="400"/>
      </w:pPr>
      <w:r w:rsidRPr="003A763D">
        <w:t>本课程主要讲授数字电路和逻辑函数的基本概念、门电路和触发器等数字电路基本器件的逻辑功能和电气特性、</w:t>
      </w:r>
      <w:r w:rsidRPr="003A763D">
        <w:t>TTL</w:t>
      </w:r>
      <w:r w:rsidRPr="003A763D">
        <w:t>和</w:t>
      </w:r>
      <w:r w:rsidRPr="003A763D">
        <w:t>CMOS</w:t>
      </w:r>
      <w:r w:rsidRPr="003A763D">
        <w:t>器件的正确使用方法、用中规模集成（</w:t>
      </w:r>
      <w:r w:rsidRPr="003A763D">
        <w:t>MSI</w:t>
      </w:r>
      <w:r w:rsidRPr="003A763D">
        <w:t>）器件进行分析和设计等内容。通过本课程的学习，使学生掌握数字电子技术的基础知识、基本理论、基本分析与设计方法；训练学生的逻辑思维能力、培养学生严谨的科学态度、树立理论联系实际的工程观点和提高分析问题、解决问题的能力，为从事数字电子技术工作奠定必要的基础，使学生能够将数学、自然科学、工程基础和专业知识用于解决数字电路中复杂的工程问题。</w:t>
      </w:r>
    </w:p>
    <w:p w14:paraId="0CD4ACBF"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4</w:t>
      </w:r>
      <w:r>
        <w:rPr>
          <w:b/>
        </w:rPr>
        <w:t xml:space="preserve">. </w:t>
      </w:r>
      <w:r w:rsidRPr="003A763D">
        <w:rPr>
          <w:b/>
        </w:rPr>
        <w:t>自动控制原理（</w:t>
      </w:r>
      <w:r w:rsidRPr="003A763D">
        <w:rPr>
          <w:b/>
        </w:rPr>
        <w:t>Automatic Control Theory</w:t>
      </w:r>
      <w:r w:rsidRPr="003A763D">
        <w:rPr>
          <w:b/>
        </w:rPr>
        <w:t>）</w:t>
      </w:r>
      <w:r w:rsidRPr="003A763D">
        <w:rPr>
          <w:b/>
        </w:rPr>
        <w:t xml:space="preserve"> 3</w:t>
      </w:r>
      <w:r w:rsidRPr="003A763D">
        <w:rPr>
          <w:b/>
        </w:rPr>
        <w:t>学分</w:t>
      </w:r>
    </w:p>
    <w:p w14:paraId="55F3E3FE" w14:textId="77777777" w:rsidR="00B119D3" w:rsidRPr="003A763D" w:rsidRDefault="00B119D3" w:rsidP="00B119D3">
      <w:pPr>
        <w:spacing w:line="400" w:lineRule="exact"/>
        <w:ind w:firstLineChars="200" w:firstLine="400"/>
        <w:rPr>
          <w:szCs w:val="21"/>
        </w:rPr>
      </w:pPr>
      <w:r w:rsidRPr="003A763D">
        <w:t>本课程是</w:t>
      </w:r>
      <w:r>
        <w:rPr>
          <w:rFonts w:hint="eastAsia"/>
        </w:rPr>
        <w:t>电气工程及其自动化</w:t>
      </w:r>
      <w:r>
        <w:t>专业的专业基础课程，在整个专业人才培养体系中起着承前启后的重要作用。本课程系统介绍自动控制的基本理论、分析和设计方法。在教学过程中既强调理解和</w:t>
      </w:r>
      <w:r w:rsidRPr="003A763D">
        <w:t>掌握自动控制系统的工作原理、系统数学模型的建立、系统性能的分析方法（包括时域分析法、根轨迹法、频域法）以及改善系统性能的途径，</w:t>
      </w:r>
      <w:r>
        <w:t>也要求学生熟练掌握自控系统的建模，分析和设计方法，并提高分析问题、解决问题的能力。将系统分析和设计的方法与工程实践相结合，培养学生具有辩证思维能力</w:t>
      </w:r>
      <w:r>
        <w:rPr>
          <w:rFonts w:hint="eastAsia"/>
        </w:rPr>
        <w:t>，</w:t>
      </w:r>
      <w:r>
        <w:t>树立理论联系实际的科学观，为学生从事相关工作打下良好的基础。</w:t>
      </w:r>
    </w:p>
    <w:p w14:paraId="087E617E"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5</w:t>
      </w:r>
      <w:r>
        <w:rPr>
          <w:b/>
        </w:rPr>
        <w:t xml:space="preserve">. </w:t>
      </w:r>
      <w:r w:rsidRPr="003A763D">
        <w:rPr>
          <w:b/>
        </w:rPr>
        <w:t>电机与拖动（</w:t>
      </w:r>
      <w:r w:rsidRPr="003A763D">
        <w:rPr>
          <w:b/>
        </w:rPr>
        <w:t>Electrical Motor and Drive</w:t>
      </w:r>
      <w:r w:rsidRPr="003A763D">
        <w:rPr>
          <w:b/>
        </w:rPr>
        <w:t>）</w:t>
      </w:r>
      <w:r w:rsidRPr="003A763D">
        <w:rPr>
          <w:b/>
        </w:rPr>
        <w:t xml:space="preserve"> 3</w:t>
      </w:r>
      <w:r w:rsidRPr="003A763D">
        <w:rPr>
          <w:b/>
        </w:rPr>
        <w:t>学分</w:t>
      </w:r>
    </w:p>
    <w:p w14:paraId="736EC68F" w14:textId="77777777" w:rsidR="00B119D3" w:rsidRPr="003A763D" w:rsidRDefault="00B119D3" w:rsidP="00B119D3">
      <w:pPr>
        <w:spacing w:line="400" w:lineRule="exact"/>
        <w:ind w:firstLineChars="200" w:firstLine="400"/>
      </w:pPr>
      <w:r w:rsidRPr="003A763D">
        <w:lastRenderedPageBreak/>
        <w:t>本课程</w:t>
      </w:r>
      <w:r>
        <w:rPr>
          <w:rFonts w:hint="eastAsia"/>
        </w:rPr>
        <w:t>是电气工程及其自动化</w:t>
      </w:r>
      <w:r>
        <w:t>专业的专业基础课程，在整个专业人才培养体系中起着承前启后的重要作用。本课程通过运用电磁感应原理，分析电机工作过程的电磁过程，掌握电机的运行特性，与机械系统组成拖动系统，分析电机的各种运行状态及工作特性。在教学过程中既强调理解和掌握电机及拖动的基本原理，也要求学生掌握简单电机设计方法，</w:t>
      </w:r>
      <w:r w:rsidRPr="003A763D">
        <w:t>合理计算</w:t>
      </w:r>
      <w:r>
        <w:rPr>
          <w:rFonts w:hint="eastAsia"/>
        </w:rPr>
        <w:t>、</w:t>
      </w:r>
      <w:r w:rsidRPr="003A763D">
        <w:t>选择和应用电机及</w:t>
      </w:r>
      <w:r>
        <w:rPr>
          <w:rFonts w:hint="eastAsia"/>
        </w:rPr>
        <w:t>其</w:t>
      </w:r>
      <w:r w:rsidRPr="003A763D">
        <w:t>电机系统，培养学生设计开发机电系统的能力</w:t>
      </w:r>
      <w:r>
        <w:rPr>
          <w:rFonts w:hint="eastAsia"/>
        </w:rPr>
        <w:t>，</w:t>
      </w:r>
      <w:r>
        <w:t>提高分析问题</w:t>
      </w:r>
      <w:r>
        <w:rPr>
          <w:rFonts w:hint="eastAsia"/>
        </w:rPr>
        <w:t>和</w:t>
      </w:r>
      <w:r>
        <w:t>解决问题的能力。将电机设计与工程实践相结合，培养学生具有辩证思维能力，树立理论联系实际的科学观，为学生从事相关工作打下良好的基础。</w:t>
      </w:r>
    </w:p>
    <w:p w14:paraId="7BC4471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6</w:t>
      </w:r>
      <w:r>
        <w:rPr>
          <w:b/>
        </w:rPr>
        <w:t xml:space="preserve">. </w:t>
      </w:r>
      <w:r w:rsidRPr="003A763D">
        <w:rPr>
          <w:b/>
        </w:rPr>
        <w:t>电力电子技术（</w:t>
      </w:r>
      <w:r w:rsidRPr="003A763D">
        <w:rPr>
          <w:b/>
        </w:rPr>
        <w:t>Power Electronics</w:t>
      </w:r>
      <w:r w:rsidRPr="003A763D">
        <w:rPr>
          <w:b/>
        </w:rPr>
        <w:t>）</w:t>
      </w:r>
      <w:r w:rsidRPr="003A763D">
        <w:rPr>
          <w:b/>
        </w:rPr>
        <w:t xml:space="preserve"> 3</w:t>
      </w:r>
      <w:r w:rsidRPr="003A763D">
        <w:rPr>
          <w:b/>
        </w:rPr>
        <w:t>学分</w:t>
      </w:r>
    </w:p>
    <w:p w14:paraId="33E85A55" w14:textId="77777777" w:rsidR="00B119D3" w:rsidRPr="003A763D" w:rsidRDefault="00B119D3" w:rsidP="00B119D3">
      <w:pPr>
        <w:spacing w:line="400" w:lineRule="exact"/>
        <w:ind w:firstLineChars="200" w:firstLine="400"/>
        <w:rPr>
          <w:szCs w:val="21"/>
        </w:rPr>
      </w:pPr>
      <w:r w:rsidRPr="003A763D">
        <w:t>本课程使学生了解典型电力电子器件的结构，掌握电力电子器件工作原理及特性等；掌握四大类基本变流电路的结构、工作原理、控制方法和计算方法等；掌握</w:t>
      </w:r>
      <w:r w:rsidRPr="003A763D">
        <w:t>PWM</w:t>
      </w:r>
      <w:r w:rsidRPr="003A763D">
        <w:t>控制技术；了解各种电力电子装置的基本应用。培养学生具备一定的实验技能，具有初步分析调试电力电子变流装置的能力，通过课程学习培养学生对电力电子系统进行实验设计、数据分析、信息综合等研究问题的能力。</w:t>
      </w:r>
    </w:p>
    <w:p w14:paraId="73DE370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7</w:t>
      </w:r>
      <w:r>
        <w:rPr>
          <w:b/>
        </w:rPr>
        <w:t xml:space="preserve">. </w:t>
      </w:r>
      <w:r w:rsidRPr="003A763D">
        <w:rPr>
          <w:b/>
        </w:rPr>
        <w:t>单片机原理及应用（</w:t>
      </w:r>
      <w:r w:rsidRPr="0046633B">
        <w:rPr>
          <w:b/>
        </w:rPr>
        <w:t>Principle &amp; Application of MCU</w:t>
      </w:r>
      <w:r w:rsidRPr="003A763D">
        <w:rPr>
          <w:b/>
        </w:rPr>
        <w:t>）</w:t>
      </w:r>
      <w:r w:rsidRPr="003A763D">
        <w:rPr>
          <w:b/>
        </w:rPr>
        <w:t xml:space="preserve"> 3</w:t>
      </w:r>
      <w:r w:rsidRPr="003A763D">
        <w:rPr>
          <w:b/>
        </w:rPr>
        <w:t>学分</w:t>
      </w:r>
    </w:p>
    <w:p w14:paraId="2EF22B0A" w14:textId="77777777" w:rsidR="00B119D3" w:rsidRPr="003A763D" w:rsidRDefault="00B119D3" w:rsidP="00B119D3">
      <w:pPr>
        <w:spacing w:line="400" w:lineRule="exact"/>
        <w:ind w:firstLineChars="200" w:firstLine="400"/>
      </w:pPr>
      <w:r w:rsidRPr="003A763D">
        <w:t>本课程使学生掌握单片机系统的软硬件基本知识及应用系统的设计与开发方法。通过学习使学生了解单片机原的基本构造和工作原理，掌握单片机外围元件如键盘、显示器、</w:t>
      </w:r>
      <w:r w:rsidRPr="003A763D">
        <w:t>AD</w:t>
      </w:r>
      <w:r w:rsidRPr="003A763D">
        <w:t>转换器的编程与应用方法，掌握外部存储器的扩展、编程与使用，掌握输入输出接口、中断、定时器等的使用方法，掌握利用</w:t>
      </w:r>
      <w:r w:rsidRPr="003A763D">
        <w:t>C</w:t>
      </w:r>
      <w:r w:rsidRPr="003A763D">
        <w:t>语言进行编程和调试的方法，使学生初步具备系统分析和设计开发的能力同时掌握</w:t>
      </w:r>
      <w:r w:rsidRPr="003A763D">
        <w:t>PROTUES</w:t>
      </w:r>
      <w:r w:rsidRPr="003A763D">
        <w:t>、</w:t>
      </w:r>
      <w:r w:rsidRPr="003A763D">
        <w:t>Keil</w:t>
      </w:r>
      <w:r w:rsidRPr="003A763D">
        <w:t>Ｃ等专业工具的使用能力。</w:t>
      </w:r>
    </w:p>
    <w:p w14:paraId="1B69DF4C" w14:textId="77777777" w:rsidR="00B119D3" w:rsidRPr="00497244" w:rsidRDefault="00B119D3" w:rsidP="0046633B">
      <w:pPr>
        <w:tabs>
          <w:tab w:val="left" w:pos="312"/>
        </w:tabs>
        <w:spacing w:beforeLines="25" w:before="78" w:line="400" w:lineRule="exact"/>
        <w:ind w:firstLineChars="200" w:firstLine="402"/>
        <w:rPr>
          <w:b/>
        </w:rPr>
      </w:pPr>
      <w:r>
        <w:rPr>
          <w:rFonts w:hint="eastAsia"/>
          <w:b/>
        </w:rPr>
        <w:t>8</w:t>
      </w:r>
      <w:r>
        <w:rPr>
          <w:b/>
        </w:rPr>
        <w:t xml:space="preserve">. </w:t>
      </w:r>
      <w:r w:rsidRPr="00497244">
        <w:rPr>
          <w:b/>
        </w:rPr>
        <w:t>电力系统基础（</w:t>
      </w:r>
      <w:r w:rsidRPr="00497244">
        <w:rPr>
          <w:b/>
        </w:rPr>
        <w:t xml:space="preserve">Fundamentals of </w:t>
      </w:r>
      <w:r w:rsidRPr="00497244">
        <w:rPr>
          <w:rFonts w:hint="eastAsia"/>
          <w:b/>
        </w:rPr>
        <w:t>Electrical</w:t>
      </w:r>
      <w:r w:rsidRPr="00497244">
        <w:rPr>
          <w:b/>
        </w:rPr>
        <w:t xml:space="preserve"> </w:t>
      </w:r>
      <w:r w:rsidRPr="00497244">
        <w:rPr>
          <w:rFonts w:hint="eastAsia"/>
          <w:b/>
        </w:rPr>
        <w:t>P</w:t>
      </w:r>
      <w:r w:rsidRPr="00497244">
        <w:rPr>
          <w:b/>
        </w:rPr>
        <w:t xml:space="preserve">ower </w:t>
      </w:r>
      <w:r w:rsidRPr="00497244">
        <w:rPr>
          <w:rFonts w:hint="eastAsia"/>
          <w:b/>
        </w:rPr>
        <w:t>S</w:t>
      </w:r>
      <w:r w:rsidRPr="00497244">
        <w:rPr>
          <w:b/>
        </w:rPr>
        <w:t>ystem</w:t>
      </w:r>
      <w:r w:rsidRPr="00497244">
        <w:rPr>
          <w:b/>
        </w:rPr>
        <w:t>）</w:t>
      </w:r>
      <w:r w:rsidRPr="00497244">
        <w:rPr>
          <w:b/>
        </w:rPr>
        <w:t>2.5</w:t>
      </w:r>
      <w:r w:rsidRPr="00497244">
        <w:rPr>
          <w:b/>
        </w:rPr>
        <w:t>学分</w:t>
      </w:r>
    </w:p>
    <w:p w14:paraId="47A83715" w14:textId="77777777" w:rsidR="00B119D3" w:rsidRPr="003A763D" w:rsidRDefault="00B119D3" w:rsidP="00B119D3">
      <w:pPr>
        <w:spacing w:line="400" w:lineRule="exact"/>
        <w:ind w:firstLineChars="200" w:firstLine="400"/>
      </w:pPr>
      <w:r>
        <w:rPr>
          <w:rFonts w:hint="eastAsia"/>
        </w:rPr>
        <w:t>本</w:t>
      </w:r>
      <w:r w:rsidRPr="00E23696">
        <w:rPr>
          <w:rFonts w:hint="eastAsia"/>
        </w:rPr>
        <w:t>课程全面介绍电力系统的基本概念、电力系统的等值电路及潮流计算、电力系统电能质量与功率平衡的基本理论和方法。通过本课程的学习，使学生对电力系统的组成、运行特点、分析方法有全面的了解；掌握电力系统各元件的特点、数学模型和相互间的关系。通过本课程</w:t>
      </w:r>
      <w:r>
        <w:rPr>
          <w:rFonts w:hint="eastAsia"/>
        </w:rPr>
        <w:t>的学习</w:t>
      </w:r>
      <w:r w:rsidRPr="00E23696">
        <w:rPr>
          <w:rFonts w:hint="eastAsia"/>
        </w:rPr>
        <w:t>，学生运用潮流计算理论，</w:t>
      </w:r>
      <w:r>
        <w:rPr>
          <w:rFonts w:hint="eastAsia"/>
        </w:rPr>
        <w:t>能</w:t>
      </w:r>
      <w:r w:rsidRPr="00E23696">
        <w:rPr>
          <w:rFonts w:hint="eastAsia"/>
        </w:rPr>
        <w:t>对电力系统等值电路进行分析计算；能计算机编程简单系统</w:t>
      </w:r>
      <w:r>
        <w:rPr>
          <w:rFonts w:hint="eastAsia"/>
        </w:rPr>
        <w:t>的</w:t>
      </w:r>
      <w:r w:rsidRPr="00E23696">
        <w:rPr>
          <w:rFonts w:hint="eastAsia"/>
        </w:rPr>
        <w:t>潮流计算；运用电能质量与功率平衡的基本理论和方法，能正确解释系统频率和电压偏移的原因</w:t>
      </w:r>
      <w:r>
        <w:rPr>
          <w:rFonts w:hint="eastAsia"/>
        </w:rPr>
        <w:t>，</w:t>
      </w:r>
      <w:r w:rsidRPr="00E23696">
        <w:rPr>
          <w:rFonts w:hint="eastAsia"/>
        </w:rPr>
        <w:t>并找到解决途径</w:t>
      </w:r>
      <w:r>
        <w:rPr>
          <w:rFonts w:hint="eastAsia"/>
        </w:rPr>
        <w:t>；学生</w:t>
      </w:r>
      <w:r w:rsidRPr="00E23696">
        <w:rPr>
          <w:rFonts w:hint="eastAsia"/>
        </w:rPr>
        <w:t>能够适应电力系统的快速发展</w:t>
      </w:r>
      <w:r>
        <w:rPr>
          <w:rFonts w:hint="eastAsia"/>
        </w:rPr>
        <w:t>，</w:t>
      </w:r>
      <w:r w:rsidRPr="00E23696">
        <w:rPr>
          <w:rFonts w:hint="eastAsia"/>
        </w:rPr>
        <w:t>具备从事电力系统工作的专业素质和</w:t>
      </w:r>
      <w:r>
        <w:rPr>
          <w:rFonts w:hint="eastAsia"/>
        </w:rPr>
        <w:t>基本</w:t>
      </w:r>
      <w:r w:rsidRPr="00E23696">
        <w:rPr>
          <w:rFonts w:hint="eastAsia"/>
        </w:rPr>
        <w:t>技能。</w:t>
      </w:r>
    </w:p>
    <w:p w14:paraId="1B55FD9E" w14:textId="77777777" w:rsidR="00B119D3" w:rsidRPr="00497244" w:rsidRDefault="00B119D3" w:rsidP="0046633B">
      <w:pPr>
        <w:tabs>
          <w:tab w:val="left" w:pos="312"/>
        </w:tabs>
        <w:spacing w:beforeLines="25" w:before="78" w:line="400" w:lineRule="exact"/>
        <w:ind w:firstLineChars="200" w:firstLine="402"/>
        <w:rPr>
          <w:b/>
        </w:rPr>
      </w:pPr>
      <w:r>
        <w:rPr>
          <w:rFonts w:hint="eastAsia"/>
          <w:b/>
        </w:rPr>
        <w:t>9</w:t>
      </w:r>
      <w:r>
        <w:rPr>
          <w:b/>
        </w:rPr>
        <w:t xml:space="preserve">. </w:t>
      </w:r>
      <w:r w:rsidRPr="00497244">
        <w:rPr>
          <w:b/>
        </w:rPr>
        <w:t>电气控制与</w:t>
      </w:r>
      <w:r w:rsidRPr="00497244">
        <w:rPr>
          <w:b/>
        </w:rPr>
        <w:t>PLC</w:t>
      </w:r>
      <w:r w:rsidRPr="00497244">
        <w:rPr>
          <w:b/>
        </w:rPr>
        <w:t>技术（</w:t>
      </w:r>
      <w:r w:rsidRPr="00497244">
        <w:rPr>
          <w:b/>
        </w:rPr>
        <w:t>Electric Control and PLC technology</w:t>
      </w:r>
      <w:r w:rsidRPr="00497244">
        <w:rPr>
          <w:b/>
        </w:rPr>
        <w:t>）</w:t>
      </w:r>
      <w:r w:rsidRPr="00497244">
        <w:rPr>
          <w:b/>
        </w:rPr>
        <w:t xml:space="preserve"> 2.5</w:t>
      </w:r>
      <w:r w:rsidRPr="00497244">
        <w:rPr>
          <w:b/>
        </w:rPr>
        <w:t>学分</w:t>
      </w:r>
    </w:p>
    <w:p w14:paraId="4CEF59D5" w14:textId="08F1480A" w:rsidR="00B119D3" w:rsidRDefault="00B119D3" w:rsidP="00B119D3">
      <w:pPr>
        <w:spacing w:line="400" w:lineRule="exact"/>
        <w:ind w:firstLineChars="200" w:firstLine="400"/>
      </w:pPr>
      <w:r w:rsidRPr="003A763D">
        <w:t>本课程使学生熟悉常用低压电器的特点、性能、构造及使用方法，掌握典型</w:t>
      </w:r>
      <w:r w:rsidRPr="003A763D">
        <w:t>PLC</w:t>
      </w:r>
      <w:r w:rsidRPr="003A763D">
        <w:t>的工作原理、基本功能以及常见程序的设计方法和编程技巧，掌握常见</w:t>
      </w:r>
      <w:r w:rsidRPr="003A763D">
        <w:t>PLC</w:t>
      </w:r>
      <w:r w:rsidRPr="003A763D">
        <w:t>的配置特点，了解</w:t>
      </w:r>
      <w:r w:rsidRPr="003A763D">
        <w:t>PLC</w:t>
      </w:r>
      <w:r w:rsidRPr="003A763D">
        <w:t>控制技术在电气控制的应用。通过学习，培养学生对电气控制系统进行设计、分析的能力，掌握</w:t>
      </w:r>
      <w:r w:rsidRPr="003A763D">
        <w:t>Step7</w:t>
      </w:r>
      <w:r w:rsidRPr="003A763D">
        <w:t>、</w:t>
      </w:r>
      <w:proofErr w:type="spellStart"/>
      <w:r w:rsidRPr="003A763D">
        <w:t>SiematicMaganer</w:t>
      </w:r>
      <w:proofErr w:type="spellEnd"/>
      <w:r w:rsidRPr="003A763D">
        <w:t>等典型</w:t>
      </w:r>
      <w:r w:rsidRPr="003A763D">
        <w:t>PLC</w:t>
      </w:r>
      <w:r w:rsidRPr="003A763D">
        <w:t>编程工具的使用方法同时，能从工程角度理解电气工程或电气系统对社会健康、安全、法律等方面的影响。</w:t>
      </w:r>
    </w:p>
    <w:p w14:paraId="15562C81" w14:textId="77777777" w:rsidR="00B119D3" w:rsidRPr="007201F0" w:rsidRDefault="00B119D3" w:rsidP="00B119D3">
      <w:pPr>
        <w:pStyle w:val="ad"/>
        <w:widowControl w:val="0"/>
        <w:numPr>
          <w:ilvl w:val="0"/>
          <w:numId w:val="28"/>
        </w:numPr>
        <w:adjustRightInd w:val="0"/>
        <w:snapToGrid w:val="0"/>
        <w:spacing w:beforeLines="50" w:before="156" w:line="324" w:lineRule="auto"/>
        <w:ind w:firstLineChars="0"/>
        <w:jc w:val="both"/>
        <w:rPr>
          <w:b/>
          <w:bCs/>
          <w:sz w:val="24"/>
        </w:rPr>
      </w:pPr>
      <w:r w:rsidRPr="007201F0">
        <w:rPr>
          <w:b/>
          <w:bCs/>
          <w:sz w:val="24"/>
        </w:rPr>
        <w:t>主要实践性教学环节</w:t>
      </w:r>
    </w:p>
    <w:p w14:paraId="25F60876"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1</w:t>
      </w:r>
      <w:r>
        <w:rPr>
          <w:b/>
        </w:rPr>
        <w:t xml:space="preserve">. </w:t>
      </w:r>
      <w:r w:rsidRPr="003A763D">
        <w:rPr>
          <w:b/>
        </w:rPr>
        <w:t>认识实习（</w:t>
      </w:r>
      <w:r w:rsidRPr="003A763D">
        <w:rPr>
          <w:b/>
        </w:rPr>
        <w:t>Cognition Practice</w:t>
      </w:r>
      <w:r w:rsidRPr="003A763D">
        <w:rPr>
          <w:b/>
        </w:rPr>
        <w:t>）</w:t>
      </w:r>
      <w:r w:rsidRPr="003A763D">
        <w:rPr>
          <w:b/>
        </w:rPr>
        <w:t xml:space="preserve">  1</w:t>
      </w:r>
      <w:r w:rsidRPr="003A763D">
        <w:rPr>
          <w:b/>
        </w:rPr>
        <w:t>学分</w:t>
      </w:r>
    </w:p>
    <w:p w14:paraId="6AAF6829" w14:textId="77777777" w:rsidR="00B119D3" w:rsidRPr="003A763D" w:rsidRDefault="00B119D3" w:rsidP="00B119D3">
      <w:pPr>
        <w:spacing w:line="400" w:lineRule="exact"/>
        <w:ind w:firstLineChars="200" w:firstLine="400"/>
        <w:rPr>
          <w:b/>
          <w:szCs w:val="21"/>
        </w:rPr>
      </w:pPr>
      <w:r w:rsidRPr="003A763D">
        <w:t>本课程是对本专业的认识性实践教学环节，一般在第一学年第二学期开设。学生通过认识实习，加强对本专业的感性认识，初步接触、了解本专业领域所涉及的主要技术范畴和实际应用情况；了解企业与产</w:t>
      </w:r>
      <w:r w:rsidRPr="003A763D">
        <w:lastRenderedPageBreak/>
        <w:t>品在社会中的责任和地位；了解电气工程及其自动化领域人才需具备的技术素质和职业素质，进一步明确专业学习方向，为学习专业课打下基础。</w:t>
      </w:r>
    </w:p>
    <w:p w14:paraId="663BF02B"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2</w:t>
      </w:r>
      <w:r>
        <w:rPr>
          <w:b/>
        </w:rPr>
        <w:t xml:space="preserve">. </w:t>
      </w:r>
      <w:r w:rsidRPr="003A763D">
        <w:rPr>
          <w:b/>
        </w:rPr>
        <w:t>电子工艺实习（</w:t>
      </w:r>
      <w:r w:rsidRPr="003A763D">
        <w:rPr>
          <w:b/>
        </w:rPr>
        <w:t>Electronic Techniques Skills Training</w:t>
      </w:r>
      <w:r w:rsidRPr="003A763D">
        <w:rPr>
          <w:b/>
        </w:rPr>
        <w:t>）</w:t>
      </w:r>
      <w:r w:rsidRPr="003A763D">
        <w:rPr>
          <w:b/>
        </w:rPr>
        <w:t xml:space="preserve">  1</w:t>
      </w:r>
      <w:r w:rsidRPr="003A763D">
        <w:rPr>
          <w:b/>
        </w:rPr>
        <w:t>学分</w:t>
      </w:r>
    </w:p>
    <w:p w14:paraId="24798474" w14:textId="77777777" w:rsidR="00B119D3" w:rsidRPr="003A763D" w:rsidRDefault="00B119D3" w:rsidP="00B119D3">
      <w:pPr>
        <w:spacing w:line="400" w:lineRule="exact"/>
        <w:ind w:firstLineChars="200" w:firstLine="400"/>
        <w:rPr>
          <w:b/>
          <w:szCs w:val="21"/>
        </w:rPr>
      </w:pPr>
      <w:r w:rsidRPr="003A763D">
        <w:t>本课程是学生在学习电路的基础上，现场实习电子工艺制作过程，初步掌握电子元器件的识别、检测和筛选、材料的选择与使用等基本知识和元器件的焊接与安装、调试与分析等基本技能。通过本课程的学习，使学生初步学会电子电路的设计、制作、调试、分析等基本的工程技术基础，理解培养学生掌握与使用本专业领域基本工具的能力。</w:t>
      </w:r>
    </w:p>
    <w:p w14:paraId="64DB2005"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3</w:t>
      </w:r>
      <w:r>
        <w:rPr>
          <w:b/>
        </w:rPr>
        <w:t xml:space="preserve">. </w:t>
      </w:r>
      <w:r w:rsidRPr="003A763D">
        <w:rPr>
          <w:b/>
        </w:rPr>
        <w:t>金工实习（</w:t>
      </w:r>
      <w:r w:rsidRPr="003A763D">
        <w:rPr>
          <w:b/>
        </w:rPr>
        <w:t>Metals Craft Practice</w:t>
      </w:r>
      <w:r w:rsidRPr="003A763D">
        <w:rPr>
          <w:b/>
        </w:rPr>
        <w:t>）</w:t>
      </w:r>
      <w:r w:rsidRPr="003A763D">
        <w:rPr>
          <w:b/>
        </w:rPr>
        <w:t>1</w:t>
      </w:r>
      <w:r w:rsidRPr="003A763D">
        <w:rPr>
          <w:b/>
        </w:rPr>
        <w:t>学分</w:t>
      </w:r>
    </w:p>
    <w:p w14:paraId="45683D67" w14:textId="77777777" w:rsidR="00B119D3" w:rsidRPr="003A763D" w:rsidRDefault="00B119D3" w:rsidP="00B119D3">
      <w:pPr>
        <w:spacing w:line="400" w:lineRule="exact"/>
        <w:ind w:firstLineChars="200" w:firstLine="400"/>
        <w:rPr>
          <w:b/>
          <w:szCs w:val="21"/>
        </w:rPr>
      </w:pPr>
      <w:r w:rsidRPr="003A763D">
        <w:t>本课程是学生熟悉机械设备的冷热加工生产过程、培养实践动手能力的实践性教学环节。电气工程及其自动化系统往往与机械设备联系密切，通过金工实习，使学生熟悉机械制造的一般过程，熟悉各种机械加工设备和工量具的安全操作使用方法，更有利于掌握电气控制技术在机电系统中的应用；通过现场实习操作，树立与巩固职业意识，培养严谨的职业态度和良好的动手习惯；培养分析机电系统问题的能力；树立可持续发展意识，了解机电技术或产品对社会存在的影响。</w:t>
      </w:r>
    </w:p>
    <w:p w14:paraId="4B086D3D"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4</w:t>
      </w:r>
      <w:r>
        <w:rPr>
          <w:b/>
        </w:rPr>
        <w:t xml:space="preserve">. </w:t>
      </w:r>
      <w:r w:rsidRPr="003A763D">
        <w:rPr>
          <w:b/>
        </w:rPr>
        <w:t>单片机原理及应用课程设计（</w:t>
      </w:r>
      <w:hyperlink r:id="rId8" w:history="1">
        <w:r w:rsidRPr="003A763D">
          <w:rPr>
            <w:b/>
          </w:rPr>
          <w:t>Course Design</w:t>
        </w:r>
      </w:hyperlink>
      <w:r w:rsidRPr="003A763D">
        <w:rPr>
          <w:b/>
        </w:rPr>
        <w:t xml:space="preserve"> of Principle and Application of MCU</w:t>
      </w:r>
      <w:r w:rsidRPr="003A763D">
        <w:rPr>
          <w:b/>
        </w:rPr>
        <w:t>）</w:t>
      </w:r>
      <w:r w:rsidRPr="003A763D">
        <w:rPr>
          <w:b/>
        </w:rPr>
        <w:t>2</w:t>
      </w:r>
      <w:r w:rsidRPr="003A763D">
        <w:rPr>
          <w:b/>
        </w:rPr>
        <w:t>学分</w:t>
      </w:r>
    </w:p>
    <w:p w14:paraId="1D538851" w14:textId="77777777" w:rsidR="00B119D3" w:rsidRPr="003A763D" w:rsidRDefault="00B119D3" w:rsidP="00B119D3">
      <w:pPr>
        <w:spacing w:line="400" w:lineRule="exact"/>
        <w:ind w:firstLineChars="200" w:firstLine="400"/>
        <w:rPr>
          <w:b/>
          <w:szCs w:val="21"/>
        </w:rPr>
      </w:pPr>
      <w:r w:rsidRPr="003A763D">
        <w:t>本课程采用单片机仿真和实物焊接调试相结合的实践教学方式，培养学生综合运用所学知识的过程，是知识转化为能力和能力转化为工程素质的重要阶段。结合单片机原理的理与实验教学，通过课程设计巩固消化单篇原理课程内容，进一步加强训练综合单片机应用能力和单片机应用系统开发和设计能力，启发学生的创新思维。通过本课程的学习，培养学生的系统设计与开发能力，使用电工软硬件工具的能力，团队交流能力及项目管理的能力。</w:t>
      </w:r>
    </w:p>
    <w:p w14:paraId="28A14605"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5</w:t>
      </w:r>
      <w:r>
        <w:rPr>
          <w:b/>
        </w:rPr>
        <w:t xml:space="preserve">. </w:t>
      </w:r>
      <w:r w:rsidRPr="003A763D">
        <w:rPr>
          <w:b/>
        </w:rPr>
        <w:t>电气控制与</w:t>
      </w:r>
      <w:r w:rsidRPr="003A763D">
        <w:rPr>
          <w:b/>
        </w:rPr>
        <w:t>PLC</w:t>
      </w:r>
      <w:r w:rsidRPr="003A763D">
        <w:rPr>
          <w:b/>
        </w:rPr>
        <w:t>综合实训（</w:t>
      </w:r>
      <w:r w:rsidRPr="003A763D">
        <w:rPr>
          <w:b/>
        </w:rPr>
        <w:t>Comprehensive Training of Electric Control and PLC</w:t>
      </w:r>
      <w:r w:rsidRPr="003A763D">
        <w:rPr>
          <w:b/>
        </w:rPr>
        <w:t>）</w:t>
      </w:r>
      <w:r w:rsidRPr="003A763D">
        <w:rPr>
          <w:b/>
        </w:rPr>
        <w:t>4</w:t>
      </w:r>
      <w:r w:rsidRPr="003A763D">
        <w:rPr>
          <w:b/>
        </w:rPr>
        <w:t>学分</w:t>
      </w:r>
    </w:p>
    <w:p w14:paraId="4E08094E" w14:textId="77777777" w:rsidR="00B119D3" w:rsidRPr="003A763D" w:rsidRDefault="00B119D3" w:rsidP="00B119D3">
      <w:pPr>
        <w:spacing w:line="400" w:lineRule="exact"/>
        <w:ind w:firstLineChars="200" w:firstLine="400"/>
        <w:rPr>
          <w:b/>
          <w:szCs w:val="21"/>
        </w:rPr>
      </w:pPr>
      <w:r w:rsidRPr="003A763D">
        <w:t>本课程是学生学完电气控制与</w:t>
      </w:r>
      <w:r w:rsidRPr="003A763D">
        <w:t>PLC</w:t>
      </w:r>
      <w:r w:rsidRPr="003A763D">
        <w:t>技术等相关专业课程后的综合实训环节。通过分组实训，培养学生正确处理个人与团队关系的能力，锻炼与他人交流沟通的能力。同时，通过电气控制与</w:t>
      </w:r>
      <w:r w:rsidRPr="003A763D">
        <w:t>PLC</w:t>
      </w:r>
      <w:r w:rsidRPr="003A763D">
        <w:t>技术、工业控制网络技术、计算机控制技术等专业知识的运用和实践，进一步锻炼学生对复杂的电气工程问题进行分析、设计、开发的能力。通过资料查找、问题分析与解决，培养学生的持续学习能力。</w:t>
      </w:r>
    </w:p>
    <w:p w14:paraId="2559C6DC" w14:textId="77777777" w:rsidR="00B119D3" w:rsidRPr="003A763D" w:rsidRDefault="00B119D3" w:rsidP="00B119D3">
      <w:pPr>
        <w:tabs>
          <w:tab w:val="left" w:pos="312"/>
        </w:tabs>
        <w:spacing w:beforeLines="30" w:before="93" w:afterLines="30" w:after="93" w:line="400" w:lineRule="exact"/>
        <w:ind w:firstLineChars="200" w:firstLine="402"/>
        <w:rPr>
          <w:b/>
        </w:rPr>
      </w:pPr>
      <w:r>
        <w:rPr>
          <w:rFonts w:hint="eastAsia"/>
          <w:b/>
        </w:rPr>
        <w:t>6</w:t>
      </w:r>
      <w:r>
        <w:rPr>
          <w:b/>
        </w:rPr>
        <w:t xml:space="preserve">. </w:t>
      </w:r>
      <w:r w:rsidRPr="003A763D">
        <w:rPr>
          <w:b/>
        </w:rPr>
        <w:t>维修电工技能实训（</w:t>
      </w:r>
      <w:r w:rsidRPr="003A763D">
        <w:rPr>
          <w:b/>
          <w:bCs/>
        </w:rPr>
        <w:t>Electronic Techniques Skills Training</w:t>
      </w:r>
      <w:r w:rsidRPr="003A763D">
        <w:rPr>
          <w:b/>
        </w:rPr>
        <w:t>）</w:t>
      </w:r>
      <w:r w:rsidRPr="003A763D">
        <w:rPr>
          <w:b/>
        </w:rPr>
        <w:t xml:space="preserve"> 2</w:t>
      </w:r>
      <w:r w:rsidRPr="003A763D">
        <w:rPr>
          <w:b/>
        </w:rPr>
        <w:t>学分</w:t>
      </w:r>
    </w:p>
    <w:p w14:paraId="002EB161" w14:textId="77777777" w:rsidR="00B119D3" w:rsidRPr="003A763D" w:rsidRDefault="00B119D3" w:rsidP="00B119D3">
      <w:pPr>
        <w:spacing w:line="400" w:lineRule="exact"/>
        <w:ind w:firstLineChars="200" w:firstLine="400"/>
        <w:rPr>
          <w:szCs w:val="21"/>
        </w:rPr>
      </w:pPr>
      <w:r w:rsidRPr="003A763D">
        <w:t>本课程主要培养学生的实践操作技能和解决工程问题的能力。主要学习内容有安生用电及电工常识、电工仪表的使用、低压电器与电子电路的装接调试、常用电路的安装与检测等。通过集中动手实训，使学生理解和评价电气工程问题实践对环境及社会可持续发展的影响的能力，培养学生遵守工程职业道德和规范的习惯，锻炼学生对项目进行管理的能力，同时也使学生掌握常见的电工工具，理解电工工程对社会、健康、安全、法律等的影响。</w:t>
      </w:r>
    </w:p>
    <w:p w14:paraId="1A57865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7</w:t>
      </w:r>
      <w:r>
        <w:rPr>
          <w:b/>
        </w:rPr>
        <w:t xml:space="preserve">. </w:t>
      </w:r>
      <w:r w:rsidRPr="003A763D">
        <w:rPr>
          <w:b/>
        </w:rPr>
        <w:t>专业综合设计（</w:t>
      </w:r>
      <w:r w:rsidRPr="0046633B">
        <w:rPr>
          <w:b/>
        </w:rPr>
        <w:t>Professional Comprehensive Design</w:t>
      </w:r>
      <w:r w:rsidRPr="003A763D">
        <w:rPr>
          <w:b/>
        </w:rPr>
        <w:t>）</w:t>
      </w:r>
      <w:r w:rsidRPr="003A763D">
        <w:rPr>
          <w:b/>
        </w:rPr>
        <w:t>4</w:t>
      </w:r>
      <w:r w:rsidRPr="003A763D">
        <w:rPr>
          <w:b/>
        </w:rPr>
        <w:t>学分</w:t>
      </w:r>
    </w:p>
    <w:p w14:paraId="2AC9A8FA" w14:textId="77777777" w:rsidR="00B119D3" w:rsidRPr="003A763D" w:rsidRDefault="00B119D3" w:rsidP="00B119D3">
      <w:pPr>
        <w:spacing w:line="400" w:lineRule="exact"/>
        <w:ind w:firstLineChars="200" w:firstLine="400"/>
        <w:rPr>
          <w:szCs w:val="21"/>
        </w:rPr>
      </w:pPr>
      <w:r w:rsidRPr="003A763D">
        <w:t>本课程是在开设专业选修和方向课程背景下的综合性设计环节，在电力传输与分配、运动控制、自动化过程控制等方面学生综合运用专业知识进行分析、设计和管理，培养学生针对复杂电气工程问题设计和解决方案的能力，并能够在设计环节中体现创新意识，考虑社会、健康、安全、法律、文化以及环境等因</w:t>
      </w:r>
      <w:r w:rsidRPr="003A763D">
        <w:lastRenderedPageBreak/>
        <w:t>素。使学生能够在多课程背景下的团队中正确承担个体、团队成员以及负责人的角色。本课程中也将进一步锻炼学生使用专业工具的能力、与他人交流沟通的能力及项目管理能力。</w:t>
      </w:r>
    </w:p>
    <w:p w14:paraId="156439D9"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8</w:t>
      </w:r>
      <w:r>
        <w:rPr>
          <w:b/>
        </w:rPr>
        <w:t xml:space="preserve">. </w:t>
      </w:r>
      <w:r w:rsidRPr="003A763D">
        <w:rPr>
          <w:b/>
        </w:rPr>
        <w:t>毕业实习（</w:t>
      </w:r>
      <w:r w:rsidRPr="003A763D">
        <w:rPr>
          <w:b/>
        </w:rPr>
        <w:t>Graduation Practice</w:t>
      </w:r>
      <w:r w:rsidRPr="003A763D">
        <w:rPr>
          <w:b/>
        </w:rPr>
        <w:t>）</w:t>
      </w:r>
      <w:r w:rsidRPr="003A763D">
        <w:rPr>
          <w:b/>
        </w:rPr>
        <w:t xml:space="preserve"> 2</w:t>
      </w:r>
      <w:r w:rsidRPr="003A763D">
        <w:rPr>
          <w:b/>
        </w:rPr>
        <w:t>学分</w:t>
      </w:r>
    </w:p>
    <w:p w14:paraId="410BFA45" w14:textId="5D5611F2" w:rsidR="00B119D3" w:rsidRPr="003A763D" w:rsidRDefault="00B119D3" w:rsidP="00B119D3">
      <w:pPr>
        <w:spacing w:line="400" w:lineRule="exact"/>
        <w:ind w:firstLineChars="200" w:firstLine="400"/>
      </w:pPr>
      <w:r w:rsidRPr="003A763D">
        <w:t>本课程是学生了解企业、行业及社会的重要途径，通过实际现场的讲授、参观、座谈、实践等多种形式，亲身感受企业文化，了解企业实际应用技术和行业前沿技术，了解社会对人才和技术的需求。通过实习，了解电气工程及其自动化专业相关领域的技术和产品对社会、健康、安全、法律、文化、环境等的影响，树立职业意识，了解职业要求和规范，理解职业人应承担的社会责任，为走向社会打下职业基础。</w:t>
      </w:r>
    </w:p>
    <w:p w14:paraId="038D0B00"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八、课程设置一览表</w:t>
      </w:r>
    </w:p>
    <w:tbl>
      <w:tblPr>
        <w:tblW w:w="0" w:type="auto"/>
        <w:tblLayout w:type="fixed"/>
        <w:tblCellMar>
          <w:left w:w="0" w:type="dxa"/>
          <w:right w:w="0" w:type="dxa"/>
        </w:tblCellMar>
        <w:tblLook w:val="04A0" w:firstRow="1" w:lastRow="0" w:firstColumn="1" w:lastColumn="0" w:noHBand="0" w:noVBand="1"/>
      </w:tblPr>
      <w:tblGrid>
        <w:gridCol w:w="402"/>
        <w:gridCol w:w="453"/>
        <w:gridCol w:w="1005"/>
        <w:gridCol w:w="3678"/>
        <w:gridCol w:w="568"/>
        <w:gridCol w:w="630"/>
        <w:gridCol w:w="555"/>
        <w:gridCol w:w="599"/>
        <w:gridCol w:w="734"/>
        <w:gridCol w:w="661"/>
      </w:tblGrid>
      <w:tr w:rsidR="00B119D3" w:rsidRPr="003A763D" w14:paraId="3A64C361" w14:textId="77777777" w:rsidTr="00775B65">
        <w:trPr>
          <w:trHeight w:val="285"/>
        </w:trPr>
        <w:tc>
          <w:tcPr>
            <w:tcW w:w="855"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54EBC1FC" w14:textId="77777777" w:rsidR="00B119D3" w:rsidRPr="003A763D" w:rsidRDefault="00B119D3" w:rsidP="00775B65">
            <w:pPr>
              <w:jc w:val="center"/>
              <w:textAlignment w:val="center"/>
              <w:rPr>
                <w:b/>
                <w:szCs w:val="21"/>
              </w:rPr>
            </w:pPr>
            <w:r w:rsidRPr="003A763D">
              <w:rPr>
                <w:b/>
                <w:szCs w:val="21"/>
                <w:lang w:bidi="ar"/>
              </w:rPr>
              <w:t>课程</w:t>
            </w:r>
            <w:r w:rsidRPr="003A763D">
              <w:rPr>
                <w:b/>
                <w:szCs w:val="21"/>
                <w:lang w:bidi="ar"/>
              </w:rPr>
              <w:t xml:space="preserve">               </w:t>
            </w:r>
            <w:r w:rsidRPr="003A763D">
              <w:rPr>
                <w:b/>
                <w:szCs w:val="21"/>
                <w:lang w:bidi="ar"/>
              </w:rPr>
              <w:t>类别</w:t>
            </w:r>
          </w:p>
        </w:tc>
        <w:tc>
          <w:tcPr>
            <w:tcW w:w="1005"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737DC938" w14:textId="77777777" w:rsidR="00B119D3" w:rsidRPr="003A763D" w:rsidRDefault="00B119D3" w:rsidP="00775B65">
            <w:pPr>
              <w:jc w:val="center"/>
              <w:textAlignment w:val="center"/>
              <w:rPr>
                <w:b/>
                <w:szCs w:val="21"/>
              </w:rPr>
            </w:pPr>
            <w:r w:rsidRPr="003A763D">
              <w:rPr>
                <w:b/>
                <w:szCs w:val="21"/>
                <w:lang w:bidi="ar"/>
              </w:rPr>
              <w:t>课程编号</w:t>
            </w:r>
          </w:p>
        </w:tc>
        <w:tc>
          <w:tcPr>
            <w:tcW w:w="3678"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3B9D6008" w14:textId="77777777" w:rsidR="00B119D3" w:rsidRPr="003A763D" w:rsidRDefault="00B119D3" w:rsidP="00775B65">
            <w:pPr>
              <w:jc w:val="center"/>
              <w:textAlignment w:val="center"/>
              <w:rPr>
                <w:b/>
                <w:szCs w:val="21"/>
              </w:rPr>
            </w:pPr>
            <w:r w:rsidRPr="003A763D">
              <w:rPr>
                <w:b/>
                <w:szCs w:val="21"/>
                <w:lang w:bidi="ar"/>
              </w:rPr>
              <w:t>课程名称</w:t>
            </w:r>
          </w:p>
        </w:tc>
        <w:tc>
          <w:tcPr>
            <w:tcW w:w="568"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1F79E1F5" w14:textId="77777777" w:rsidR="00B119D3" w:rsidRPr="003A763D" w:rsidRDefault="00B119D3" w:rsidP="00775B65">
            <w:pPr>
              <w:jc w:val="center"/>
              <w:textAlignment w:val="center"/>
              <w:rPr>
                <w:b/>
                <w:szCs w:val="21"/>
              </w:rPr>
            </w:pPr>
            <w:r w:rsidRPr="003A763D">
              <w:rPr>
                <w:b/>
                <w:szCs w:val="21"/>
                <w:lang w:bidi="ar"/>
              </w:rPr>
              <w:t>学分</w:t>
            </w:r>
          </w:p>
        </w:tc>
        <w:tc>
          <w:tcPr>
            <w:tcW w:w="118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21DE3FAF" w14:textId="77777777" w:rsidR="00B119D3" w:rsidRPr="003A763D" w:rsidRDefault="00B119D3" w:rsidP="00775B65">
            <w:pPr>
              <w:jc w:val="center"/>
              <w:textAlignment w:val="center"/>
              <w:rPr>
                <w:b/>
                <w:szCs w:val="21"/>
              </w:rPr>
            </w:pPr>
            <w:r w:rsidRPr="003A763D">
              <w:rPr>
                <w:b/>
                <w:szCs w:val="21"/>
                <w:lang w:bidi="ar"/>
              </w:rPr>
              <w:t>学分分配</w:t>
            </w:r>
          </w:p>
        </w:tc>
        <w:tc>
          <w:tcPr>
            <w:tcW w:w="599"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63DE195" w14:textId="77777777" w:rsidR="00B119D3" w:rsidRPr="003A763D" w:rsidRDefault="00B119D3" w:rsidP="00775B65">
            <w:pPr>
              <w:jc w:val="center"/>
              <w:textAlignment w:val="center"/>
              <w:rPr>
                <w:b/>
                <w:szCs w:val="21"/>
              </w:rPr>
            </w:pPr>
            <w:r w:rsidRPr="003A763D">
              <w:rPr>
                <w:b/>
                <w:szCs w:val="21"/>
                <w:lang w:bidi="ar"/>
              </w:rPr>
              <w:t>考核</w:t>
            </w:r>
            <w:r w:rsidRPr="003A763D">
              <w:rPr>
                <w:b/>
                <w:szCs w:val="21"/>
                <w:lang w:bidi="ar"/>
              </w:rPr>
              <w:t xml:space="preserve">   </w:t>
            </w:r>
            <w:r w:rsidRPr="003A763D">
              <w:rPr>
                <w:b/>
                <w:szCs w:val="21"/>
                <w:lang w:bidi="ar"/>
              </w:rPr>
              <w:t>形式</w:t>
            </w:r>
          </w:p>
        </w:tc>
        <w:tc>
          <w:tcPr>
            <w:tcW w:w="734"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F03F621" w14:textId="77777777" w:rsidR="00B119D3" w:rsidRPr="003A763D" w:rsidRDefault="00B119D3" w:rsidP="00775B65">
            <w:pPr>
              <w:jc w:val="center"/>
              <w:textAlignment w:val="center"/>
              <w:rPr>
                <w:b/>
                <w:szCs w:val="21"/>
              </w:rPr>
            </w:pPr>
            <w:r w:rsidRPr="003A763D">
              <w:rPr>
                <w:b/>
                <w:szCs w:val="21"/>
                <w:lang w:bidi="ar"/>
              </w:rPr>
              <w:t>课内周</w:t>
            </w:r>
            <w:r w:rsidRPr="003A763D">
              <w:rPr>
                <w:b/>
                <w:szCs w:val="21"/>
                <w:lang w:bidi="ar"/>
              </w:rPr>
              <w:t xml:space="preserve">  </w:t>
            </w:r>
            <w:r w:rsidRPr="003A763D">
              <w:rPr>
                <w:b/>
                <w:szCs w:val="21"/>
                <w:lang w:bidi="ar"/>
              </w:rPr>
              <w:t>学时数</w:t>
            </w:r>
          </w:p>
        </w:tc>
        <w:tc>
          <w:tcPr>
            <w:tcW w:w="661"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06064A80" w14:textId="77777777" w:rsidR="00B119D3" w:rsidRPr="003A763D" w:rsidRDefault="00B119D3" w:rsidP="00775B65">
            <w:pPr>
              <w:jc w:val="center"/>
              <w:textAlignment w:val="center"/>
              <w:rPr>
                <w:b/>
                <w:szCs w:val="21"/>
              </w:rPr>
            </w:pPr>
            <w:r w:rsidRPr="003A763D">
              <w:rPr>
                <w:b/>
                <w:szCs w:val="21"/>
                <w:lang w:bidi="ar"/>
              </w:rPr>
              <w:t>修读</w:t>
            </w:r>
            <w:r w:rsidRPr="003A763D">
              <w:rPr>
                <w:b/>
                <w:szCs w:val="21"/>
                <w:lang w:bidi="ar"/>
              </w:rPr>
              <w:t xml:space="preserve">   </w:t>
            </w:r>
            <w:r w:rsidRPr="003A763D">
              <w:rPr>
                <w:b/>
                <w:szCs w:val="21"/>
                <w:lang w:bidi="ar"/>
              </w:rPr>
              <w:t>学期</w:t>
            </w:r>
          </w:p>
        </w:tc>
      </w:tr>
      <w:tr w:rsidR="00B119D3" w:rsidRPr="003A763D" w14:paraId="4ED61232" w14:textId="77777777" w:rsidTr="00775B65">
        <w:trPr>
          <w:trHeight w:val="249"/>
        </w:trPr>
        <w:tc>
          <w:tcPr>
            <w:tcW w:w="855" w:type="dxa"/>
            <w:gridSpan w:val="2"/>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A82087" w14:textId="77777777" w:rsidR="00B119D3" w:rsidRPr="003A763D" w:rsidRDefault="00B119D3" w:rsidP="00775B65">
            <w:pPr>
              <w:jc w:val="center"/>
              <w:rPr>
                <w:b/>
                <w:szCs w:val="21"/>
              </w:rPr>
            </w:pPr>
          </w:p>
        </w:tc>
        <w:tc>
          <w:tcPr>
            <w:tcW w:w="100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F4AF0A" w14:textId="77777777" w:rsidR="00B119D3" w:rsidRPr="003A763D" w:rsidRDefault="00B119D3" w:rsidP="00775B65">
            <w:pPr>
              <w:jc w:val="center"/>
              <w:rPr>
                <w:b/>
                <w:szCs w:val="21"/>
              </w:rPr>
            </w:pPr>
          </w:p>
        </w:tc>
        <w:tc>
          <w:tcPr>
            <w:tcW w:w="3678"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EBDDDC" w14:textId="77777777" w:rsidR="00B119D3" w:rsidRPr="003A763D" w:rsidRDefault="00B119D3" w:rsidP="00775B65">
            <w:pPr>
              <w:jc w:val="center"/>
              <w:rPr>
                <w:b/>
                <w:szCs w:val="21"/>
              </w:rPr>
            </w:pPr>
          </w:p>
        </w:tc>
        <w:tc>
          <w:tcPr>
            <w:tcW w:w="568"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AB28DA" w14:textId="77777777" w:rsidR="00B119D3" w:rsidRPr="003A763D" w:rsidRDefault="00B119D3" w:rsidP="00775B65">
            <w:pPr>
              <w:jc w:val="center"/>
              <w:rPr>
                <w:b/>
                <w:szCs w:val="21"/>
              </w:rPr>
            </w:pPr>
          </w:p>
        </w:tc>
        <w:tc>
          <w:tcPr>
            <w:tcW w:w="6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574AE433" w14:textId="77777777" w:rsidR="00B119D3" w:rsidRPr="003A763D" w:rsidRDefault="00B119D3" w:rsidP="00775B65">
            <w:pPr>
              <w:jc w:val="center"/>
              <w:textAlignment w:val="center"/>
              <w:rPr>
                <w:b/>
                <w:szCs w:val="21"/>
              </w:rPr>
            </w:pPr>
            <w:r w:rsidRPr="003A763D">
              <w:rPr>
                <w:b/>
                <w:szCs w:val="21"/>
                <w:lang w:bidi="ar"/>
              </w:rPr>
              <w:t>理论</w:t>
            </w:r>
          </w:p>
        </w:tc>
        <w:tc>
          <w:tcPr>
            <w:tcW w:w="5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F214A6C" w14:textId="77777777" w:rsidR="00B119D3" w:rsidRPr="003A763D" w:rsidRDefault="00B119D3" w:rsidP="00775B65">
            <w:pPr>
              <w:jc w:val="center"/>
              <w:textAlignment w:val="center"/>
              <w:rPr>
                <w:b/>
                <w:szCs w:val="21"/>
              </w:rPr>
            </w:pPr>
            <w:r w:rsidRPr="003A763D">
              <w:rPr>
                <w:b/>
                <w:szCs w:val="21"/>
                <w:lang w:bidi="ar"/>
              </w:rPr>
              <w:t>实践</w:t>
            </w:r>
          </w:p>
        </w:tc>
        <w:tc>
          <w:tcPr>
            <w:tcW w:w="599"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30FF87" w14:textId="77777777" w:rsidR="00B119D3" w:rsidRPr="003A763D" w:rsidRDefault="00B119D3" w:rsidP="00775B65">
            <w:pPr>
              <w:jc w:val="center"/>
              <w:rPr>
                <w:b/>
                <w:szCs w:val="21"/>
              </w:rPr>
            </w:pPr>
          </w:p>
        </w:tc>
        <w:tc>
          <w:tcPr>
            <w:tcW w:w="734"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C7C644" w14:textId="77777777" w:rsidR="00B119D3" w:rsidRPr="003A763D" w:rsidRDefault="00B119D3" w:rsidP="00775B65">
            <w:pPr>
              <w:jc w:val="center"/>
              <w:rPr>
                <w:b/>
                <w:szCs w:val="21"/>
              </w:rPr>
            </w:pPr>
          </w:p>
        </w:tc>
        <w:tc>
          <w:tcPr>
            <w:tcW w:w="661"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0E1204" w14:textId="77777777" w:rsidR="00B119D3" w:rsidRPr="003A763D" w:rsidRDefault="00B119D3" w:rsidP="00775B65">
            <w:pPr>
              <w:jc w:val="center"/>
              <w:rPr>
                <w:b/>
                <w:szCs w:val="21"/>
              </w:rPr>
            </w:pPr>
          </w:p>
        </w:tc>
      </w:tr>
      <w:tr w:rsidR="00B119D3" w:rsidRPr="003A763D" w14:paraId="6A6661B8" w14:textId="77777777" w:rsidTr="00775B65">
        <w:trPr>
          <w:trHeight w:val="300"/>
        </w:trPr>
        <w:tc>
          <w:tcPr>
            <w:tcW w:w="402"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584F3FD" w14:textId="77777777" w:rsidR="00B119D3" w:rsidRPr="003A763D" w:rsidRDefault="00B119D3" w:rsidP="00775B65">
            <w:pPr>
              <w:jc w:val="center"/>
              <w:textAlignment w:val="center"/>
              <w:rPr>
                <w:b/>
                <w:szCs w:val="21"/>
              </w:rPr>
            </w:pPr>
            <w:r w:rsidRPr="003A763D">
              <w:rPr>
                <w:b/>
                <w:szCs w:val="21"/>
                <w:lang w:bidi="ar"/>
              </w:rPr>
              <w:t>通识教育平台</w:t>
            </w: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890F2FF" w14:textId="77777777" w:rsidR="00B119D3" w:rsidRPr="003A763D" w:rsidRDefault="00B119D3" w:rsidP="00775B65">
            <w:pPr>
              <w:jc w:val="center"/>
              <w:textAlignment w:val="center"/>
              <w:rPr>
                <w:b/>
                <w:szCs w:val="21"/>
              </w:rPr>
            </w:pPr>
            <w:r w:rsidRPr="003A763D">
              <w:rPr>
                <w:b/>
                <w:szCs w:val="21"/>
                <w:lang w:bidi="ar"/>
              </w:rPr>
              <w:t>通识必修课</w:t>
            </w: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C7026B" w14:textId="77777777" w:rsidR="00B119D3" w:rsidRPr="003A763D" w:rsidRDefault="00B119D3" w:rsidP="00775B65">
            <w:pPr>
              <w:jc w:val="center"/>
              <w:textAlignment w:val="center"/>
              <w:rPr>
                <w:sz w:val="18"/>
                <w:szCs w:val="18"/>
              </w:rPr>
            </w:pPr>
            <w:r w:rsidRPr="003A763D">
              <w:rPr>
                <w:sz w:val="18"/>
                <w:szCs w:val="18"/>
                <w:lang w:bidi="ar"/>
              </w:rPr>
              <w:t>1918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B49E49" w14:textId="77777777" w:rsidR="00B119D3" w:rsidRPr="003A763D" w:rsidRDefault="00B119D3" w:rsidP="00775B65">
            <w:pPr>
              <w:textAlignment w:val="center"/>
              <w:rPr>
                <w:sz w:val="18"/>
                <w:szCs w:val="18"/>
              </w:rPr>
            </w:pPr>
            <w:r w:rsidRPr="003A763D">
              <w:rPr>
                <w:sz w:val="18"/>
                <w:szCs w:val="18"/>
                <w:lang w:bidi="ar"/>
              </w:rPr>
              <w:t>马克思主义基本原理概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292113"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E6A57A"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70F6A"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7C7240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BE2E89"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40BF943"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1DF33B5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4BFBCA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AB4AF8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BEA0B1" w14:textId="77777777" w:rsidR="00B119D3" w:rsidRPr="003A763D" w:rsidRDefault="00B119D3" w:rsidP="00775B65">
            <w:pPr>
              <w:jc w:val="center"/>
              <w:textAlignment w:val="center"/>
              <w:rPr>
                <w:sz w:val="18"/>
                <w:szCs w:val="18"/>
              </w:rPr>
            </w:pPr>
            <w:r w:rsidRPr="003A763D">
              <w:rPr>
                <w:sz w:val="18"/>
                <w:szCs w:val="18"/>
                <w:lang w:bidi="ar"/>
              </w:rPr>
              <w:t>1902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276744"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Ⅰ)</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B161AF"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FD74F0"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7C1540"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47E7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8FD739"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4409DD1"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7B94230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39097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22E152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EDF546" w14:textId="77777777" w:rsidR="00B119D3" w:rsidRPr="003A763D" w:rsidRDefault="00B119D3" w:rsidP="00775B65">
            <w:pPr>
              <w:jc w:val="center"/>
              <w:textAlignment w:val="center"/>
              <w:rPr>
                <w:sz w:val="18"/>
                <w:szCs w:val="18"/>
              </w:rPr>
            </w:pPr>
            <w:r w:rsidRPr="003A763D">
              <w:rPr>
                <w:sz w:val="18"/>
                <w:szCs w:val="18"/>
                <w:lang w:bidi="ar"/>
              </w:rPr>
              <w:t>1903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E74731"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Ⅰ)</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A2D53A"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DAF547"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006B2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11B802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10087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D22D00C"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6E32F38A"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D10354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1D9DE0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28AE81" w14:textId="77777777" w:rsidR="00B119D3" w:rsidRPr="003A763D" w:rsidRDefault="00B119D3" w:rsidP="00775B65">
            <w:pPr>
              <w:jc w:val="center"/>
              <w:textAlignment w:val="center"/>
              <w:rPr>
                <w:sz w:val="18"/>
                <w:szCs w:val="18"/>
              </w:rPr>
            </w:pPr>
            <w:r w:rsidRPr="003A763D">
              <w:rPr>
                <w:sz w:val="18"/>
                <w:szCs w:val="18"/>
                <w:lang w:bidi="ar"/>
              </w:rPr>
              <w:t>1905G0003</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9BB689A" w14:textId="77777777" w:rsidR="00B119D3" w:rsidRPr="003A763D" w:rsidRDefault="00B119D3" w:rsidP="00775B65">
            <w:pPr>
              <w:textAlignment w:val="center"/>
              <w:rPr>
                <w:sz w:val="18"/>
                <w:szCs w:val="18"/>
              </w:rPr>
            </w:pPr>
            <w:r w:rsidRPr="003A763D">
              <w:rPr>
                <w:sz w:val="18"/>
                <w:szCs w:val="18"/>
                <w:lang w:bidi="ar"/>
              </w:rPr>
              <w:t>信息技术及</w:t>
            </w:r>
            <w:r w:rsidRPr="003A763D">
              <w:rPr>
                <w:sz w:val="18"/>
                <w:szCs w:val="18"/>
                <w:lang w:bidi="ar"/>
              </w:rPr>
              <w:t>C</w:t>
            </w:r>
            <w:r w:rsidRPr="003A763D">
              <w:rPr>
                <w:sz w:val="18"/>
                <w:szCs w:val="18"/>
                <w:lang w:bidi="ar"/>
              </w:rPr>
              <w:t>程序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A89856" w14:textId="77777777" w:rsidR="00B119D3" w:rsidRPr="003A763D" w:rsidRDefault="00B119D3" w:rsidP="00775B65">
            <w:pPr>
              <w:jc w:val="center"/>
              <w:textAlignment w:val="center"/>
              <w:rPr>
                <w:sz w:val="18"/>
                <w:szCs w:val="18"/>
              </w:rPr>
            </w:pPr>
            <w:r w:rsidRPr="003A763D">
              <w:rPr>
                <w:sz w:val="18"/>
                <w:szCs w:val="18"/>
                <w:lang w:bidi="ar"/>
              </w:rPr>
              <w:t>3.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E90484"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5F1DBD" w14:textId="77777777" w:rsidR="00B119D3" w:rsidRPr="003A763D" w:rsidRDefault="00B119D3" w:rsidP="00775B65">
            <w:pPr>
              <w:jc w:val="center"/>
              <w:textAlignment w:val="center"/>
              <w:rPr>
                <w:sz w:val="18"/>
                <w:szCs w:val="18"/>
              </w:rPr>
            </w:pPr>
            <w:r w:rsidRPr="003A763D">
              <w:rPr>
                <w:sz w:val="18"/>
                <w:szCs w:val="18"/>
                <w:lang w:bidi="ar"/>
              </w:rPr>
              <w:t>1.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10490B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73060AC"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F9760F"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4B03AD3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3B5EA0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4DFA97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7435E8" w14:textId="77777777" w:rsidR="00B119D3" w:rsidRPr="003A763D" w:rsidRDefault="00B119D3" w:rsidP="00775B65">
            <w:pPr>
              <w:jc w:val="center"/>
              <w:textAlignment w:val="center"/>
              <w:rPr>
                <w:sz w:val="18"/>
                <w:szCs w:val="18"/>
              </w:rPr>
            </w:pPr>
            <w:r w:rsidRPr="003A763D">
              <w:rPr>
                <w:sz w:val="18"/>
                <w:szCs w:val="18"/>
                <w:lang w:bidi="ar"/>
              </w:rPr>
              <w:t>1901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44E7A9" w14:textId="77777777" w:rsidR="00B119D3" w:rsidRPr="003A763D" w:rsidRDefault="00B119D3" w:rsidP="00775B65">
            <w:pPr>
              <w:textAlignment w:val="center"/>
              <w:rPr>
                <w:sz w:val="18"/>
                <w:szCs w:val="18"/>
              </w:rPr>
            </w:pPr>
            <w:r w:rsidRPr="003A763D">
              <w:rPr>
                <w:sz w:val="18"/>
                <w:szCs w:val="18"/>
                <w:lang w:bidi="ar"/>
              </w:rPr>
              <w:t>军事理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782B45"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20A69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A4F03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A0284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35EB6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94D6DD"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0AFAB351"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718AAA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858F30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F8219" w14:textId="77777777" w:rsidR="00B119D3" w:rsidRPr="003A763D" w:rsidRDefault="00B119D3" w:rsidP="00775B65">
            <w:pPr>
              <w:jc w:val="center"/>
              <w:textAlignment w:val="center"/>
              <w:rPr>
                <w:sz w:val="18"/>
                <w:szCs w:val="18"/>
              </w:rPr>
            </w:pPr>
            <w:r w:rsidRPr="003A763D">
              <w:rPr>
                <w:sz w:val="18"/>
                <w:szCs w:val="18"/>
                <w:lang w:bidi="ar"/>
              </w:rPr>
              <w:t>1901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DEC1EA" w14:textId="77777777" w:rsidR="00B119D3" w:rsidRPr="003A763D" w:rsidRDefault="00B119D3" w:rsidP="00775B65">
            <w:pPr>
              <w:textAlignment w:val="center"/>
              <w:rPr>
                <w:sz w:val="18"/>
                <w:szCs w:val="18"/>
              </w:rPr>
            </w:pPr>
            <w:r w:rsidRPr="003A763D">
              <w:rPr>
                <w:sz w:val="18"/>
                <w:szCs w:val="18"/>
                <w:lang w:bidi="ar"/>
              </w:rPr>
              <w:t>大学生心理健康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C1F6C3"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247EFD"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289C2E"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AFC7C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34815AC"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7447FE"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4D3AB7ED"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EBDEE4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76C3C44"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50E84D" w14:textId="77777777" w:rsidR="00B119D3" w:rsidRPr="003A763D" w:rsidRDefault="00B119D3" w:rsidP="00775B65">
            <w:pPr>
              <w:jc w:val="center"/>
              <w:textAlignment w:val="center"/>
              <w:rPr>
                <w:sz w:val="18"/>
                <w:szCs w:val="18"/>
              </w:rPr>
            </w:pPr>
            <w:r w:rsidRPr="003A763D">
              <w:rPr>
                <w:sz w:val="18"/>
                <w:szCs w:val="18"/>
                <w:lang w:bidi="ar"/>
              </w:rPr>
              <w:t>1903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ECA585"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Ⅱ)</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96A719"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954460"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6CC5A1"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E6988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75D06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C9C295"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37B6EAE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AEEB38"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182A14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72FEA1" w14:textId="77777777" w:rsidR="00B119D3" w:rsidRPr="003A763D" w:rsidRDefault="00B119D3" w:rsidP="00775B65">
            <w:pPr>
              <w:jc w:val="center"/>
              <w:textAlignment w:val="center"/>
              <w:rPr>
                <w:sz w:val="18"/>
                <w:szCs w:val="18"/>
              </w:rPr>
            </w:pPr>
            <w:r w:rsidRPr="003A763D">
              <w:rPr>
                <w:sz w:val="18"/>
                <w:szCs w:val="18"/>
                <w:lang w:bidi="ar"/>
              </w:rPr>
              <w:t>1902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9F69C4"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Ⅱ)</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A940AB"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22D05E"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A05D5E"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2ADA5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06BA07"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1BA5DD"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57086A6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F5F3F3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08246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84E2B" w14:textId="77777777" w:rsidR="00B119D3" w:rsidRPr="003A763D" w:rsidRDefault="00B119D3" w:rsidP="00775B65">
            <w:pPr>
              <w:jc w:val="center"/>
              <w:textAlignment w:val="center"/>
              <w:rPr>
                <w:sz w:val="18"/>
                <w:szCs w:val="18"/>
              </w:rPr>
            </w:pPr>
            <w:r w:rsidRPr="003A763D">
              <w:rPr>
                <w:sz w:val="18"/>
                <w:szCs w:val="18"/>
                <w:lang w:bidi="ar"/>
              </w:rPr>
              <w:t>1918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8B928E" w14:textId="77777777" w:rsidR="00B119D3" w:rsidRPr="003A763D" w:rsidRDefault="00B119D3" w:rsidP="00775B65">
            <w:pPr>
              <w:textAlignment w:val="center"/>
              <w:rPr>
                <w:sz w:val="18"/>
                <w:szCs w:val="18"/>
              </w:rPr>
            </w:pPr>
            <w:r w:rsidRPr="003A763D">
              <w:rPr>
                <w:sz w:val="18"/>
                <w:szCs w:val="18"/>
                <w:lang w:bidi="ar"/>
              </w:rPr>
              <w:t>思想道德修养与法律基础</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81F74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F82047"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FB3A8F"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022F9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E914DD"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D24E09"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4D8F5E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8E63DD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3E048B0"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515617" w14:textId="77777777" w:rsidR="00B119D3" w:rsidRPr="003A763D" w:rsidRDefault="00B119D3" w:rsidP="00775B65">
            <w:pPr>
              <w:jc w:val="center"/>
              <w:textAlignment w:val="center"/>
              <w:rPr>
                <w:sz w:val="18"/>
                <w:szCs w:val="18"/>
              </w:rPr>
            </w:pPr>
            <w:r w:rsidRPr="003A763D">
              <w:rPr>
                <w:sz w:val="18"/>
                <w:szCs w:val="18"/>
                <w:lang w:bidi="ar"/>
              </w:rPr>
              <w:t xml:space="preserve">1901G0003 </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607524" w14:textId="77777777" w:rsidR="00B119D3" w:rsidRPr="003A763D" w:rsidRDefault="00B119D3" w:rsidP="00775B65">
            <w:pPr>
              <w:textAlignment w:val="center"/>
              <w:rPr>
                <w:sz w:val="18"/>
                <w:szCs w:val="18"/>
              </w:rPr>
            </w:pPr>
            <w:r w:rsidRPr="003A763D">
              <w:rPr>
                <w:sz w:val="18"/>
                <w:szCs w:val="18"/>
                <w:lang w:bidi="ar"/>
              </w:rPr>
              <w:t>大学生职业规划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7AB62C"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ABBCDC" w14:textId="77777777" w:rsidR="00B119D3" w:rsidRPr="003A763D" w:rsidRDefault="00B119D3" w:rsidP="00775B65">
            <w:pPr>
              <w:jc w:val="center"/>
              <w:textAlignment w:val="center"/>
              <w:rPr>
                <w:sz w:val="18"/>
                <w:szCs w:val="18"/>
              </w:rPr>
            </w:pPr>
            <w:r w:rsidRPr="003A763D">
              <w:rPr>
                <w:sz w:val="18"/>
                <w:szCs w:val="18"/>
                <w:lang w:bidi="ar"/>
              </w:rPr>
              <w:t>0.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78F59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72D8D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0F52CBC"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C1FB78"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DEECD8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25E4115"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4F3BC3D"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894282" w14:textId="77777777" w:rsidR="00B119D3" w:rsidRPr="003A763D" w:rsidRDefault="00B119D3" w:rsidP="00775B65">
            <w:pPr>
              <w:jc w:val="center"/>
              <w:textAlignment w:val="center"/>
              <w:rPr>
                <w:sz w:val="18"/>
                <w:szCs w:val="18"/>
              </w:rPr>
            </w:pPr>
            <w:r w:rsidRPr="003A763D">
              <w:rPr>
                <w:sz w:val="18"/>
                <w:szCs w:val="18"/>
                <w:lang w:bidi="ar"/>
              </w:rPr>
              <w:t>1910G0002</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DC9409A" w14:textId="77777777" w:rsidR="00B119D3" w:rsidRPr="003A763D" w:rsidRDefault="00B119D3" w:rsidP="00775B65">
            <w:pPr>
              <w:textAlignment w:val="center"/>
              <w:rPr>
                <w:sz w:val="18"/>
                <w:szCs w:val="18"/>
              </w:rPr>
            </w:pPr>
            <w:r w:rsidRPr="003A763D">
              <w:rPr>
                <w:sz w:val="18"/>
                <w:szCs w:val="18"/>
                <w:lang w:bidi="ar"/>
              </w:rPr>
              <w:t>应用文写作与创新写作</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C049CE"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DC5966"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5E77A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221BE41"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8C8300"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8A8A77"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CF3BD9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D505749"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E318D39"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03875F" w14:textId="77777777" w:rsidR="00B119D3" w:rsidRPr="003A763D" w:rsidRDefault="00B119D3" w:rsidP="00775B65">
            <w:pPr>
              <w:jc w:val="center"/>
              <w:textAlignment w:val="center"/>
              <w:rPr>
                <w:sz w:val="18"/>
                <w:szCs w:val="18"/>
              </w:rPr>
            </w:pPr>
            <w:r w:rsidRPr="003A763D">
              <w:rPr>
                <w:sz w:val="18"/>
                <w:szCs w:val="18"/>
                <w:lang w:bidi="ar"/>
              </w:rPr>
              <w:t>1911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6CFBD1" w14:textId="77777777" w:rsidR="00B119D3" w:rsidRPr="003A763D" w:rsidRDefault="00B119D3" w:rsidP="00775B65">
            <w:pPr>
              <w:textAlignment w:val="center"/>
              <w:rPr>
                <w:sz w:val="18"/>
                <w:szCs w:val="18"/>
              </w:rPr>
            </w:pPr>
            <w:r w:rsidRPr="003A763D">
              <w:rPr>
                <w:sz w:val="18"/>
                <w:szCs w:val="18"/>
                <w:lang w:bidi="ar"/>
              </w:rPr>
              <w:t>音乐素养</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052C29"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7BF350"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323CC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952434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ECFD34" w14:textId="77777777" w:rsidR="00B119D3" w:rsidRPr="003A763D" w:rsidRDefault="00B119D3" w:rsidP="00775B65">
            <w:pPr>
              <w:jc w:val="center"/>
              <w:rPr>
                <w:sz w:val="18"/>
                <w:szCs w:val="18"/>
              </w:rPr>
            </w:pPr>
            <w:r w:rsidRPr="003A763D">
              <w:rPr>
                <w:sz w:val="18"/>
                <w:szCs w:val="18"/>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BA73A7"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0BDBA79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DBDF1B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AF011C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E65CD3" w14:textId="77777777" w:rsidR="00B119D3" w:rsidRPr="003A763D" w:rsidRDefault="00B119D3" w:rsidP="00775B65">
            <w:pPr>
              <w:jc w:val="center"/>
              <w:textAlignment w:val="center"/>
              <w:rPr>
                <w:sz w:val="18"/>
                <w:szCs w:val="18"/>
              </w:rPr>
            </w:pPr>
            <w:r w:rsidRPr="003A763D">
              <w:rPr>
                <w:sz w:val="18"/>
                <w:szCs w:val="18"/>
                <w:lang w:bidi="ar"/>
              </w:rPr>
              <w:t>1918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3F594" w14:textId="77777777" w:rsidR="00B119D3" w:rsidRPr="003A763D" w:rsidRDefault="00B119D3" w:rsidP="00775B65">
            <w:pPr>
              <w:textAlignment w:val="center"/>
              <w:rPr>
                <w:sz w:val="18"/>
                <w:szCs w:val="18"/>
              </w:rPr>
            </w:pPr>
            <w:r w:rsidRPr="003A763D">
              <w:rPr>
                <w:sz w:val="18"/>
                <w:szCs w:val="18"/>
                <w:lang w:bidi="ar"/>
              </w:rPr>
              <w:t>中国近现代史纲要</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0E9F5"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CC48E0"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14905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0F33B9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E410636"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F982BF7"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7733B3DB"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B8B48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CF3729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80F8BA" w14:textId="77777777" w:rsidR="00B119D3" w:rsidRPr="003A763D" w:rsidRDefault="00B119D3" w:rsidP="00775B65">
            <w:pPr>
              <w:jc w:val="center"/>
              <w:textAlignment w:val="center"/>
              <w:rPr>
                <w:sz w:val="18"/>
                <w:szCs w:val="18"/>
              </w:rPr>
            </w:pPr>
            <w:r w:rsidRPr="003A763D">
              <w:rPr>
                <w:sz w:val="18"/>
                <w:szCs w:val="18"/>
                <w:lang w:bidi="ar"/>
              </w:rPr>
              <w:t>1902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D2F5E7"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305BD6"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3FEE11"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9CED67"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4C3931"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3B1686"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DBCC26"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892506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587C189"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4186AA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C15AC0" w14:textId="77777777" w:rsidR="00B119D3" w:rsidRPr="003A763D" w:rsidRDefault="00B119D3" w:rsidP="00775B65">
            <w:pPr>
              <w:jc w:val="center"/>
              <w:textAlignment w:val="center"/>
              <w:rPr>
                <w:sz w:val="18"/>
                <w:szCs w:val="18"/>
              </w:rPr>
            </w:pPr>
            <w:r w:rsidRPr="003A763D">
              <w:rPr>
                <w:sz w:val="18"/>
                <w:szCs w:val="18"/>
                <w:lang w:bidi="ar"/>
              </w:rPr>
              <w:t>1903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C31A72"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DA3EB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A4A7E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CA365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C927C6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BB06A8"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FB3E4F"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1CD29C0"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022D13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2BFF58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3A323F" w14:textId="77777777" w:rsidR="00B119D3" w:rsidRPr="003A763D" w:rsidRDefault="00B119D3" w:rsidP="00775B65">
            <w:pPr>
              <w:jc w:val="center"/>
              <w:textAlignment w:val="center"/>
              <w:rPr>
                <w:sz w:val="18"/>
                <w:szCs w:val="18"/>
              </w:rPr>
            </w:pPr>
            <w:r w:rsidRPr="003A763D">
              <w:rPr>
                <w:sz w:val="18"/>
                <w:szCs w:val="18"/>
                <w:lang w:bidi="ar"/>
              </w:rPr>
              <w:t>1903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A699AA"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Ⅳ)</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61F57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137102"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E34733"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12F317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89761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839A8E"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0E22D1C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6C7A7BC"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7A89E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082127" w14:textId="77777777" w:rsidR="00B119D3" w:rsidRPr="003A763D" w:rsidRDefault="00B119D3" w:rsidP="00775B65">
            <w:pPr>
              <w:jc w:val="center"/>
              <w:textAlignment w:val="center"/>
              <w:rPr>
                <w:sz w:val="18"/>
                <w:szCs w:val="18"/>
              </w:rPr>
            </w:pPr>
            <w:r w:rsidRPr="003A763D">
              <w:rPr>
                <w:sz w:val="18"/>
                <w:szCs w:val="18"/>
                <w:lang w:bidi="ar"/>
              </w:rPr>
              <w:t>1918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ECB9A6" w14:textId="77777777" w:rsidR="00B119D3" w:rsidRPr="003A763D" w:rsidRDefault="00B119D3" w:rsidP="00775B65">
            <w:pPr>
              <w:textAlignment w:val="center"/>
              <w:rPr>
                <w:sz w:val="18"/>
                <w:szCs w:val="18"/>
              </w:rPr>
            </w:pPr>
            <w:r w:rsidRPr="003A763D">
              <w:rPr>
                <w:sz w:val="18"/>
                <w:szCs w:val="18"/>
                <w:lang w:bidi="ar"/>
              </w:rPr>
              <w:t>毛泽东思想和中国特色社会主义理论体系概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9ADF1C"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6E0BCB" w14:textId="77777777" w:rsidR="00B119D3" w:rsidRPr="003A763D" w:rsidRDefault="00B119D3" w:rsidP="00775B65">
            <w:pPr>
              <w:jc w:val="center"/>
              <w:textAlignment w:val="center"/>
              <w:rPr>
                <w:sz w:val="18"/>
                <w:szCs w:val="18"/>
              </w:rPr>
            </w:pPr>
            <w:r w:rsidRPr="003A763D">
              <w:rPr>
                <w:sz w:val="18"/>
                <w:szCs w:val="18"/>
                <w:lang w:bidi="ar"/>
              </w:rPr>
              <w:t>4.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C71D53"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BCC3EE"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B565F1" w14:textId="77777777" w:rsidR="00B119D3" w:rsidRPr="003A763D" w:rsidRDefault="00B119D3" w:rsidP="00775B65">
            <w:pPr>
              <w:jc w:val="center"/>
              <w:textAlignment w:val="center"/>
              <w:rPr>
                <w:sz w:val="18"/>
                <w:szCs w:val="18"/>
              </w:rPr>
            </w:pPr>
            <w:r w:rsidRPr="003A763D">
              <w:rPr>
                <w:sz w:val="18"/>
                <w:szCs w:val="18"/>
                <w:lang w:bidi="ar"/>
              </w:rPr>
              <w:t>5</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1149849"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7B2AF701"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8D7A8E5"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477557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166030" w14:textId="77777777" w:rsidR="00B119D3" w:rsidRPr="003A763D" w:rsidRDefault="00B119D3" w:rsidP="00775B65">
            <w:pPr>
              <w:jc w:val="center"/>
              <w:textAlignment w:val="center"/>
              <w:rPr>
                <w:sz w:val="18"/>
                <w:szCs w:val="18"/>
              </w:rPr>
            </w:pPr>
            <w:r w:rsidRPr="003A763D">
              <w:rPr>
                <w:sz w:val="18"/>
                <w:szCs w:val="18"/>
                <w:lang w:bidi="ar"/>
              </w:rPr>
              <w:t>1901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506DA" w14:textId="77777777" w:rsidR="00B119D3" w:rsidRPr="003A763D" w:rsidRDefault="00B119D3" w:rsidP="00775B65">
            <w:pPr>
              <w:textAlignment w:val="center"/>
              <w:rPr>
                <w:sz w:val="18"/>
                <w:szCs w:val="18"/>
              </w:rPr>
            </w:pPr>
            <w:r w:rsidRPr="003A763D">
              <w:rPr>
                <w:sz w:val="18"/>
                <w:szCs w:val="18"/>
                <w:lang w:bidi="ar"/>
              </w:rPr>
              <w:t>大学生创新创业素质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94A4D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85EA6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7D969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078C7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A4174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1EEB05"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15A6A88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A52D98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70B730"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30726B" w14:textId="77777777" w:rsidR="00B119D3" w:rsidRPr="003A763D" w:rsidRDefault="00B119D3" w:rsidP="00775B65">
            <w:pPr>
              <w:jc w:val="center"/>
              <w:textAlignment w:val="center"/>
              <w:rPr>
                <w:sz w:val="18"/>
                <w:szCs w:val="18"/>
              </w:rPr>
            </w:pPr>
            <w:r w:rsidRPr="003A763D">
              <w:rPr>
                <w:sz w:val="18"/>
                <w:szCs w:val="18"/>
                <w:lang w:bidi="ar"/>
              </w:rPr>
              <w:t>1902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A265BD"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Ⅳ)</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25C898"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8D4D42"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D98EE0"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4B268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11EC52"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A3F97B"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22260722"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59CB39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7A177B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79E671" w14:textId="77777777" w:rsidR="00B119D3" w:rsidRPr="003A763D" w:rsidRDefault="00B119D3" w:rsidP="00775B65">
            <w:pPr>
              <w:jc w:val="center"/>
              <w:textAlignment w:val="center"/>
              <w:rPr>
                <w:sz w:val="18"/>
                <w:szCs w:val="18"/>
              </w:rPr>
            </w:pPr>
            <w:r w:rsidRPr="003A763D">
              <w:rPr>
                <w:sz w:val="18"/>
                <w:szCs w:val="18"/>
                <w:lang w:bidi="ar"/>
              </w:rPr>
              <w:t>1902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8A63C7"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Ⅴ)</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22A443"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043F1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F4F0EF"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3CBC54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B5D424A" w14:textId="77777777" w:rsidR="00B119D3" w:rsidRPr="003A763D" w:rsidRDefault="00B119D3" w:rsidP="00775B65">
            <w:pPr>
              <w:jc w:val="center"/>
              <w:textAlignment w:val="center"/>
              <w:rPr>
                <w:sz w:val="18"/>
                <w:szCs w:val="18"/>
              </w:rPr>
            </w:pPr>
            <w:r w:rsidRPr="003A763D">
              <w:rPr>
                <w:sz w:val="18"/>
                <w:szCs w:val="18"/>
                <w:lang w:bidi="ar"/>
              </w:rPr>
              <w:t>1</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3C4DB83" w14:textId="77777777" w:rsidR="00B119D3" w:rsidRPr="003A763D" w:rsidRDefault="00B119D3" w:rsidP="00775B65">
            <w:pPr>
              <w:jc w:val="center"/>
              <w:textAlignment w:val="center"/>
              <w:rPr>
                <w:sz w:val="18"/>
                <w:szCs w:val="18"/>
              </w:rPr>
            </w:pPr>
            <w:r w:rsidRPr="003A763D">
              <w:rPr>
                <w:sz w:val="18"/>
                <w:szCs w:val="18"/>
                <w:lang w:bidi="ar"/>
              </w:rPr>
              <w:t>5,6</w:t>
            </w:r>
          </w:p>
        </w:tc>
      </w:tr>
      <w:tr w:rsidR="00B119D3" w:rsidRPr="003A763D" w14:paraId="02E30B7D"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7EC755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55DC00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9D96D3" w14:textId="77777777" w:rsidR="00B119D3" w:rsidRPr="003A763D" w:rsidRDefault="00B119D3" w:rsidP="00775B65">
            <w:pPr>
              <w:jc w:val="center"/>
              <w:textAlignment w:val="center"/>
              <w:rPr>
                <w:sz w:val="18"/>
                <w:szCs w:val="18"/>
              </w:rPr>
            </w:pPr>
            <w:r w:rsidRPr="003A763D">
              <w:rPr>
                <w:sz w:val="18"/>
                <w:szCs w:val="18"/>
                <w:lang w:bidi="ar"/>
              </w:rPr>
              <w:t>1901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B01045" w14:textId="77777777" w:rsidR="00B119D3" w:rsidRPr="003A763D" w:rsidRDefault="00B119D3" w:rsidP="00775B65">
            <w:pPr>
              <w:textAlignment w:val="center"/>
              <w:rPr>
                <w:sz w:val="18"/>
                <w:szCs w:val="18"/>
              </w:rPr>
            </w:pPr>
            <w:r w:rsidRPr="003A763D">
              <w:rPr>
                <w:sz w:val="18"/>
                <w:szCs w:val="18"/>
                <w:lang w:bidi="ar"/>
              </w:rPr>
              <w:t>大学生就业指导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6CE4F4"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986631" w14:textId="77777777" w:rsidR="00B119D3" w:rsidRPr="003A763D" w:rsidRDefault="00B119D3" w:rsidP="00775B65">
            <w:pPr>
              <w:jc w:val="center"/>
              <w:textAlignment w:val="center"/>
              <w:rPr>
                <w:sz w:val="18"/>
                <w:szCs w:val="18"/>
              </w:rPr>
            </w:pPr>
            <w:r w:rsidRPr="003A763D">
              <w:rPr>
                <w:sz w:val="18"/>
                <w:szCs w:val="18"/>
                <w:lang w:bidi="ar"/>
              </w:rPr>
              <w:t>0.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954D6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4C8307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EF7B485"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D53F1E" w14:textId="77777777" w:rsidR="00B119D3" w:rsidRPr="003A763D" w:rsidRDefault="00B119D3" w:rsidP="00775B65">
            <w:pPr>
              <w:jc w:val="center"/>
              <w:textAlignment w:val="center"/>
              <w:rPr>
                <w:sz w:val="18"/>
                <w:szCs w:val="18"/>
              </w:rPr>
            </w:pPr>
            <w:r w:rsidRPr="003A763D">
              <w:rPr>
                <w:sz w:val="18"/>
                <w:szCs w:val="18"/>
              </w:rPr>
              <w:t>6</w:t>
            </w:r>
          </w:p>
        </w:tc>
      </w:tr>
      <w:tr w:rsidR="00B119D3" w:rsidRPr="003A763D" w14:paraId="6202840F"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B3C669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7399BAF"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1662B7" w14:textId="77777777" w:rsidR="00B119D3" w:rsidRPr="003A763D" w:rsidRDefault="00B119D3" w:rsidP="00775B65">
            <w:pPr>
              <w:jc w:val="center"/>
              <w:textAlignment w:val="center"/>
              <w:rPr>
                <w:sz w:val="18"/>
                <w:szCs w:val="18"/>
              </w:rPr>
            </w:pPr>
            <w:r w:rsidRPr="003A763D">
              <w:rPr>
                <w:sz w:val="18"/>
                <w:szCs w:val="18"/>
                <w:lang w:bidi="ar"/>
              </w:rPr>
              <w:t>1918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D5CDA9" w14:textId="77777777" w:rsidR="00B119D3" w:rsidRPr="003A763D" w:rsidRDefault="00B119D3" w:rsidP="00775B65">
            <w:pPr>
              <w:textAlignment w:val="center"/>
              <w:rPr>
                <w:sz w:val="18"/>
                <w:szCs w:val="18"/>
              </w:rPr>
            </w:pPr>
            <w:r w:rsidRPr="003A763D">
              <w:rPr>
                <w:sz w:val="18"/>
                <w:szCs w:val="18"/>
                <w:lang w:bidi="ar"/>
              </w:rPr>
              <w:t>形势与政策</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3FBBA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0F387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F6AAB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9FFF4C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B5DC55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7696989" w14:textId="77777777" w:rsidR="00B119D3" w:rsidRPr="003A763D" w:rsidRDefault="00B119D3" w:rsidP="00775B65">
            <w:pPr>
              <w:jc w:val="center"/>
              <w:textAlignment w:val="center"/>
              <w:rPr>
                <w:sz w:val="18"/>
                <w:szCs w:val="18"/>
              </w:rPr>
            </w:pPr>
            <w:r w:rsidRPr="003A763D">
              <w:rPr>
                <w:sz w:val="18"/>
                <w:szCs w:val="18"/>
                <w:lang w:bidi="ar"/>
              </w:rPr>
              <w:t>1-8</w:t>
            </w:r>
          </w:p>
        </w:tc>
      </w:tr>
      <w:tr w:rsidR="00B119D3" w:rsidRPr="003A763D" w14:paraId="3EDC7663"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textDirection w:val="tbRlV"/>
            <w:vAlign w:val="center"/>
          </w:tcPr>
          <w:p w14:paraId="159124BE"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C3B5913" w14:textId="77777777" w:rsidR="00B119D3" w:rsidRPr="003A763D" w:rsidRDefault="00B119D3" w:rsidP="00775B65">
            <w:pPr>
              <w:jc w:val="center"/>
              <w:textAlignment w:val="center"/>
              <w:rPr>
                <w:b/>
                <w:szCs w:val="21"/>
              </w:rPr>
            </w:pPr>
            <w:r w:rsidRPr="003A763D">
              <w:rPr>
                <w:b/>
                <w:szCs w:val="21"/>
                <w:lang w:bidi="ar"/>
              </w:rPr>
              <w:t>通识必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BD515C2" w14:textId="77777777" w:rsidR="00B119D3" w:rsidRPr="003A763D" w:rsidRDefault="00B119D3" w:rsidP="00775B65">
            <w:pPr>
              <w:jc w:val="center"/>
              <w:textAlignment w:val="center"/>
              <w:rPr>
                <w:sz w:val="18"/>
                <w:szCs w:val="18"/>
              </w:rPr>
            </w:pPr>
            <w:r w:rsidRPr="003A763D">
              <w:rPr>
                <w:sz w:val="18"/>
                <w:szCs w:val="18"/>
                <w:lang w:bidi="ar"/>
              </w:rPr>
              <w:t>44.5</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8B05DAA" w14:textId="77777777" w:rsidR="00B119D3" w:rsidRPr="003A763D" w:rsidRDefault="00B119D3" w:rsidP="00775B65">
            <w:pPr>
              <w:jc w:val="center"/>
              <w:textAlignment w:val="center"/>
              <w:rPr>
                <w:sz w:val="18"/>
                <w:szCs w:val="18"/>
              </w:rPr>
            </w:pPr>
            <w:r w:rsidRPr="003A763D">
              <w:rPr>
                <w:sz w:val="18"/>
                <w:szCs w:val="18"/>
                <w:lang w:bidi="ar"/>
              </w:rPr>
              <w:t>35</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1060059" w14:textId="77777777" w:rsidR="00B119D3" w:rsidRPr="003A763D" w:rsidRDefault="00B119D3" w:rsidP="00775B65">
            <w:pPr>
              <w:jc w:val="center"/>
              <w:textAlignment w:val="center"/>
              <w:rPr>
                <w:sz w:val="18"/>
                <w:szCs w:val="18"/>
              </w:rPr>
            </w:pPr>
            <w:r w:rsidRPr="003A763D">
              <w:rPr>
                <w:sz w:val="18"/>
                <w:szCs w:val="18"/>
                <w:lang w:bidi="ar"/>
              </w:rPr>
              <w:t>9.5</w:t>
            </w: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E483C03"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433054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345F1604" w14:textId="77777777" w:rsidR="00B119D3" w:rsidRPr="003A763D" w:rsidRDefault="00B119D3" w:rsidP="00775B65">
            <w:pPr>
              <w:jc w:val="center"/>
              <w:rPr>
                <w:sz w:val="18"/>
                <w:szCs w:val="18"/>
              </w:rPr>
            </w:pPr>
          </w:p>
        </w:tc>
      </w:tr>
      <w:tr w:rsidR="00B119D3" w:rsidRPr="003A763D" w14:paraId="7DABADC3" w14:textId="77777777" w:rsidTr="00775B65">
        <w:trPr>
          <w:trHeight w:val="409"/>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AB69320" w14:textId="77777777" w:rsidR="00B119D3" w:rsidRPr="003A763D" w:rsidRDefault="00B119D3" w:rsidP="00775B65">
            <w:pPr>
              <w:jc w:val="center"/>
              <w:rPr>
                <w:b/>
                <w:szCs w:val="21"/>
              </w:rPr>
            </w:pP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9370054" w14:textId="77777777" w:rsidR="00B119D3" w:rsidRPr="003A763D" w:rsidRDefault="00B119D3" w:rsidP="00775B65">
            <w:pPr>
              <w:jc w:val="center"/>
              <w:textAlignment w:val="center"/>
              <w:rPr>
                <w:b/>
                <w:szCs w:val="21"/>
              </w:rPr>
            </w:pPr>
            <w:r w:rsidRPr="003A763D">
              <w:rPr>
                <w:b/>
                <w:szCs w:val="21"/>
                <w:lang w:bidi="ar"/>
              </w:rPr>
              <w:t>通识选修课</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1457DB" w14:textId="77777777" w:rsidR="00B119D3" w:rsidRPr="003A763D" w:rsidRDefault="00B119D3" w:rsidP="00775B65">
            <w:pPr>
              <w:jc w:val="center"/>
              <w:textAlignment w:val="center"/>
              <w:rPr>
                <w:sz w:val="18"/>
                <w:szCs w:val="18"/>
              </w:rPr>
            </w:pPr>
            <w:r w:rsidRPr="003A763D">
              <w:rPr>
                <w:sz w:val="18"/>
                <w:szCs w:val="18"/>
                <w:lang w:bidi="ar"/>
              </w:rPr>
              <w:t>1915P1001</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D7B2F05" w14:textId="77777777" w:rsidR="00B119D3" w:rsidRPr="003A763D" w:rsidRDefault="00B119D3" w:rsidP="00775B65">
            <w:pPr>
              <w:textAlignment w:val="center"/>
              <w:rPr>
                <w:sz w:val="18"/>
                <w:szCs w:val="18"/>
              </w:rPr>
            </w:pPr>
            <w:r w:rsidRPr="003A763D">
              <w:rPr>
                <w:sz w:val="18"/>
                <w:szCs w:val="18"/>
                <w:lang w:bidi="ar"/>
              </w:rPr>
              <w:t>管理学概论</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9C7B11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CE1131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1A58C55"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70556D8"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2E17EA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FC39804" w14:textId="77777777" w:rsidR="00B119D3" w:rsidRPr="003A763D" w:rsidRDefault="00B119D3" w:rsidP="00775B65">
            <w:pPr>
              <w:jc w:val="center"/>
              <w:rPr>
                <w:sz w:val="18"/>
                <w:szCs w:val="18"/>
              </w:rPr>
            </w:pPr>
            <w:r w:rsidRPr="003A763D">
              <w:rPr>
                <w:sz w:val="18"/>
                <w:szCs w:val="18"/>
              </w:rPr>
              <w:t>2</w:t>
            </w:r>
          </w:p>
        </w:tc>
      </w:tr>
      <w:tr w:rsidR="00B119D3" w:rsidRPr="003A763D" w14:paraId="44DDFE23" w14:textId="77777777" w:rsidTr="00775B65">
        <w:trPr>
          <w:trHeight w:val="317"/>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E3609A7"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A1D103A"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0462A1" w14:textId="77777777" w:rsidR="00B119D3" w:rsidRPr="003A763D" w:rsidRDefault="00B119D3" w:rsidP="00775B65">
            <w:pPr>
              <w:jc w:val="center"/>
              <w:rPr>
                <w:sz w:val="18"/>
                <w:szCs w:val="18"/>
              </w:rPr>
            </w:pP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B4880FF" w14:textId="77777777" w:rsidR="00B119D3" w:rsidRPr="003A763D" w:rsidRDefault="00B119D3" w:rsidP="00775B65">
            <w:pPr>
              <w:textAlignment w:val="center"/>
              <w:rPr>
                <w:sz w:val="18"/>
                <w:szCs w:val="18"/>
              </w:rPr>
            </w:pPr>
            <w:r w:rsidRPr="003A763D">
              <w:rPr>
                <w:sz w:val="18"/>
                <w:szCs w:val="18"/>
                <w:lang w:bidi="ar"/>
              </w:rPr>
              <w:t>通识选修课</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7898D8E" w14:textId="77777777" w:rsidR="00B119D3" w:rsidRPr="003A763D" w:rsidRDefault="00B119D3" w:rsidP="00775B65">
            <w:pPr>
              <w:jc w:val="center"/>
              <w:textAlignment w:val="center"/>
              <w:rPr>
                <w:sz w:val="18"/>
                <w:szCs w:val="18"/>
              </w:rPr>
            </w:pPr>
            <w:r w:rsidRPr="003A763D">
              <w:rPr>
                <w:sz w:val="18"/>
                <w:szCs w:val="18"/>
                <w:lang w:bidi="ar"/>
              </w:rPr>
              <w:t>6</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084F0A" w14:textId="77777777" w:rsidR="00B119D3" w:rsidRPr="003A763D" w:rsidRDefault="00B119D3" w:rsidP="00775B65">
            <w:pPr>
              <w:jc w:val="center"/>
              <w:textAlignment w:val="center"/>
              <w:rPr>
                <w:sz w:val="18"/>
                <w:szCs w:val="18"/>
              </w:rPr>
            </w:pPr>
            <w:r w:rsidRPr="003A763D">
              <w:rPr>
                <w:sz w:val="18"/>
                <w:szCs w:val="18"/>
                <w:lang w:bidi="ar"/>
              </w:rPr>
              <w:t>6</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0CCECE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0AA2614"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A8388E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281C99" w14:textId="77777777" w:rsidR="00B119D3" w:rsidRPr="003A763D" w:rsidRDefault="00B119D3" w:rsidP="00775B65">
            <w:pPr>
              <w:jc w:val="center"/>
              <w:textAlignment w:val="center"/>
              <w:rPr>
                <w:sz w:val="18"/>
                <w:szCs w:val="18"/>
              </w:rPr>
            </w:pPr>
            <w:r w:rsidRPr="003A763D">
              <w:rPr>
                <w:sz w:val="18"/>
                <w:szCs w:val="18"/>
                <w:lang w:bidi="ar"/>
              </w:rPr>
              <w:t>2-7</w:t>
            </w:r>
          </w:p>
        </w:tc>
      </w:tr>
      <w:tr w:rsidR="00B119D3" w:rsidRPr="003A763D" w14:paraId="62FCD8A7" w14:textId="77777777" w:rsidTr="00775B65">
        <w:trPr>
          <w:trHeight w:val="323"/>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36B556A"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B88F0A"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E5429B5" w14:textId="77777777" w:rsidR="00B119D3" w:rsidRPr="003A763D" w:rsidRDefault="00B119D3" w:rsidP="00775B65">
            <w:pPr>
              <w:jc w:val="center"/>
              <w:rPr>
                <w:sz w:val="18"/>
                <w:szCs w:val="18"/>
              </w:rPr>
            </w:pP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D0CBA3" w14:textId="77777777" w:rsidR="00B119D3" w:rsidRPr="003A763D" w:rsidRDefault="00B119D3" w:rsidP="00775B65">
            <w:pPr>
              <w:rPr>
                <w:sz w:val="18"/>
                <w:szCs w:val="18"/>
              </w:rPr>
            </w:pP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20FF9C" w14:textId="77777777" w:rsidR="00B119D3" w:rsidRPr="003A763D" w:rsidRDefault="00B119D3" w:rsidP="00775B65">
            <w:pPr>
              <w:jc w:val="center"/>
              <w:rPr>
                <w:sz w:val="18"/>
                <w:szCs w:val="18"/>
              </w:rPr>
            </w:pP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2FAE3E2"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E051144"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3745870"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1719F79"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EFFB62D" w14:textId="77777777" w:rsidR="00B119D3" w:rsidRPr="003A763D" w:rsidRDefault="00B119D3" w:rsidP="00775B65">
            <w:pPr>
              <w:jc w:val="center"/>
              <w:rPr>
                <w:sz w:val="18"/>
                <w:szCs w:val="18"/>
              </w:rPr>
            </w:pPr>
          </w:p>
        </w:tc>
      </w:tr>
      <w:tr w:rsidR="00B119D3" w:rsidRPr="003A763D" w14:paraId="3F10319A"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textDirection w:val="tbRlV"/>
            <w:vAlign w:val="center"/>
          </w:tcPr>
          <w:p w14:paraId="191065B2"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251A2E24" w14:textId="77777777" w:rsidR="00B119D3" w:rsidRPr="003A763D" w:rsidRDefault="00B119D3" w:rsidP="00775B65">
            <w:pPr>
              <w:jc w:val="center"/>
              <w:textAlignment w:val="center"/>
              <w:rPr>
                <w:b/>
                <w:szCs w:val="21"/>
              </w:rPr>
            </w:pPr>
            <w:r w:rsidRPr="003A763D">
              <w:rPr>
                <w:b/>
                <w:szCs w:val="21"/>
                <w:lang w:bidi="ar"/>
              </w:rPr>
              <w:t>通识选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868D1B3" w14:textId="77777777" w:rsidR="00B119D3" w:rsidRPr="003A763D" w:rsidRDefault="00B119D3" w:rsidP="00775B65">
            <w:pPr>
              <w:jc w:val="center"/>
              <w:textAlignment w:val="center"/>
              <w:rPr>
                <w:sz w:val="18"/>
                <w:szCs w:val="18"/>
              </w:rPr>
            </w:pPr>
            <w:r w:rsidRPr="003A763D">
              <w:rPr>
                <w:sz w:val="18"/>
                <w:szCs w:val="18"/>
                <w:lang w:bidi="ar"/>
              </w:rPr>
              <w:t>8</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841A9D3" w14:textId="77777777" w:rsidR="00B119D3" w:rsidRPr="003A763D" w:rsidRDefault="00B119D3" w:rsidP="00775B65">
            <w:pPr>
              <w:jc w:val="center"/>
              <w:textAlignment w:val="center"/>
              <w:rPr>
                <w:sz w:val="18"/>
                <w:szCs w:val="18"/>
              </w:rPr>
            </w:pPr>
            <w:r w:rsidRPr="003A763D">
              <w:rPr>
                <w:sz w:val="18"/>
                <w:szCs w:val="18"/>
                <w:lang w:bidi="ar"/>
              </w:rPr>
              <w:t>8</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3A1CEFC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3275CE5"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18236821"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215E708A" w14:textId="77777777" w:rsidR="00B119D3" w:rsidRPr="003A763D" w:rsidRDefault="00B119D3" w:rsidP="00775B65">
            <w:pPr>
              <w:jc w:val="center"/>
              <w:rPr>
                <w:sz w:val="18"/>
                <w:szCs w:val="18"/>
              </w:rPr>
            </w:pPr>
          </w:p>
        </w:tc>
      </w:tr>
      <w:tr w:rsidR="00B119D3" w:rsidRPr="003A763D" w14:paraId="52C9639C" w14:textId="77777777" w:rsidTr="00775B65">
        <w:trPr>
          <w:trHeight w:val="315"/>
        </w:trPr>
        <w:tc>
          <w:tcPr>
            <w:tcW w:w="5538" w:type="dxa"/>
            <w:gridSpan w:val="4"/>
            <w:tcBorders>
              <w:top w:val="single" w:sz="4" w:space="0" w:color="000000"/>
              <w:left w:val="single" w:sz="4" w:space="0" w:color="000000"/>
              <w:bottom w:val="single" w:sz="4" w:space="0" w:color="auto"/>
              <w:right w:val="single" w:sz="4" w:space="0" w:color="000000"/>
            </w:tcBorders>
            <w:shd w:val="clear" w:color="auto" w:fill="99CC00"/>
            <w:tcMar>
              <w:top w:w="15" w:type="dxa"/>
              <w:left w:w="15" w:type="dxa"/>
              <w:right w:w="15" w:type="dxa"/>
            </w:tcMar>
            <w:vAlign w:val="center"/>
          </w:tcPr>
          <w:p w14:paraId="6B4BC81F" w14:textId="77777777" w:rsidR="00B119D3" w:rsidRPr="003A763D" w:rsidRDefault="00B119D3" w:rsidP="00775B65">
            <w:pPr>
              <w:jc w:val="center"/>
              <w:textAlignment w:val="center"/>
              <w:rPr>
                <w:b/>
                <w:szCs w:val="21"/>
              </w:rPr>
            </w:pPr>
            <w:r w:rsidRPr="003A763D">
              <w:rPr>
                <w:b/>
                <w:szCs w:val="21"/>
                <w:lang w:bidi="ar"/>
              </w:rPr>
              <w:t>通识教育平台合计</w:t>
            </w:r>
          </w:p>
        </w:tc>
        <w:tc>
          <w:tcPr>
            <w:tcW w:w="568"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55492BAC" w14:textId="77777777" w:rsidR="00B119D3" w:rsidRPr="003A763D" w:rsidRDefault="00B119D3" w:rsidP="00775B65">
            <w:pPr>
              <w:jc w:val="center"/>
              <w:textAlignment w:val="center"/>
              <w:rPr>
                <w:sz w:val="18"/>
                <w:szCs w:val="18"/>
              </w:rPr>
            </w:pPr>
            <w:r w:rsidRPr="003A763D">
              <w:rPr>
                <w:sz w:val="18"/>
                <w:szCs w:val="18"/>
                <w:lang w:bidi="ar"/>
              </w:rPr>
              <w:t>52.5</w:t>
            </w:r>
          </w:p>
        </w:tc>
        <w:tc>
          <w:tcPr>
            <w:tcW w:w="630"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731D3A3A" w14:textId="77777777" w:rsidR="00B119D3" w:rsidRPr="003A763D" w:rsidRDefault="00B119D3" w:rsidP="00775B65">
            <w:pPr>
              <w:jc w:val="center"/>
              <w:textAlignment w:val="center"/>
              <w:rPr>
                <w:sz w:val="18"/>
                <w:szCs w:val="18"/>
              </w:rPr>
            </w:pPr>
            <w:r w:rsidRPr="003A763D">
              <w:rPr>
                <w:sz w:val="18"/>
                <w:szCs w:val="18"/>
                <w:lang w:bidi="ar"/>
              </w:rPr>
              <w:t>42.5</w:t>
            </w:r>
          </w:p>
        </w:tc>
        <w:tc>
          <w:tcPr>
            <w:tcW w:w="555"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434FAD9E" w14:textId="77777777" w:rsidR="00B119D3" w:rsidRPr="003A763D" w:rsidRDefault="00B119D3" w:rsidP="00775B65">
            <w:pPr>
              <w:jc w:val="center"/>
              <w:textAlignment w:val="center"/>
              <w:rPr>
                <w:sz w:val="18"/>
                <w:szCs w:val="18"/>
              </w:rPr>
            </w:pPr>
            <w:r w:rsidRPr="003A763D">
              <w:rPr>
                <w:sz w:val="18"/>
                <w:szCs w:val="18"/>
                <w:lang w:bidi="ar"/>
              </w:rPr>
              <w:t>10</w:t>
            </w:r>
          </w:p>
        </w:tc>
        <w:tc>
          <w:tcPr>
            <w:tcW w:w="599"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62C46BA0"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2461C22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55630526" w14:textId="77777777" w:rsidR="00B119D3" w:rsidRPr="003A763D" w:rsidRDefault="00B119D3" w:rsidP="00775B65">
            <w:pPr>
              <w:jc w:val="center"/>
              <w:rPr>
                <w:sz w:val="18"/>
                <w:szCs w:val="18"/>
              </w:rPr>
            </w:pPr>
          </w:p>
        </w:tc>
      </w:tr>
      <w:tr w:rsidR="00B119D3" w:rsidRPr="003A763D" w14:paraId="63377125" w14:textId="77777777" w:rsidTr="00775B65">
        <w:trPr>
          <w:trHeight w:val="285"/>
        </w:trPr>
        <w:tc>
          <w:tcPr>
            <w:tcW w:w="402" w:type="dxa"/>
            <w:vMerge w:val="restart"/>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12FF4B97" w14:textId="77777777" w:rsidR="00B119D3" w:rsidRPr="003A763D" w:rsidRDefault="00B119D3" w:rsidP="00775B65">
            <w:pPr>
              <w:jc w:val="center"/>
              <w:textAlignment w:val="center"/>
              <w:rPr>
                <w:b/>
                <w:szCs w:val="21"/>
              </w:rPr>
            </w:pPr>
            <w:r w:rsidRPr="003A763D">
              <w:rPr>
                <w:b/>
                <w:szCs w:val="21"/>
                <w:lang w:bidi="ar"/>
              </w:rPr>
              <w:t>专业教育平台</w:t>
            </w:r>
          </w:p>
        </w:tc>
        <w:tc>
          <w:tcPr>
            <w:tcW w:w="453" w:type="dxa"/>
            <w:vMerge w:val="restart"/>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7039341" w14:textId="77777777" w:rsidR="00B119D3" w:rsidRPr="003A763D" w:rsidRDefault="00B119D3" w:rsidP="00775B65">
            <w:pPr>
              <w:jc w:val="center"/>
              <w:textAlignment w:val="center"/>
              <w:rPr>
                <w:b/>
                <w:szCs w:val="21"/>
              </w:rPr>
            </w:pPr>
            <w:r w:rsidRPr="003A763D">
              <w:rPr>
                <w:b/>
                <w:szCs w:val="21"/>
                <w:lang w:bidi="ar"/>
              </w:rPr>
              <w:t>学科基础课</w:t>
            </w: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F3515AF" w14:textId="77777777" w:rsidR="00B119D3" w:rsidRPr="003A763D" w:rsidRDefault="00B119D3" w:rsidP="00775B65">
            <w:pPr>
              <w:jc w:val="center"/>
              <w:textAlignment w:val="center"/>
              <w:rPr>
                <w:sz w:val="18"/>
                <w:szCs w:val="18"/>
              </w:rPr>
            </w:pPr>
            <w:r w:rsidRPr="003A763D">
              <w:rPr>
                <w:sz w:val="18"/>
                <w:szCs w:val="18"/>
                <w:lang w:bidi="ar"/>
              </w:rPr>
              <w:t>1904B0001</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28D91BA" w14:textId="77777777" w:rsidR="00B119D3" w:rsidRPr="003A763D" w:rsidRDefault="00B119D3" w:rsidP="00775B65">
            <w:pPr>
              <w:textAlignment w:val="center"/>
              <w:rPr>
                <w:sz w:val="18"/>
                <w:szCs w:val="18"/>
              </w:rPr>
            </w:pPr>
            <w:r w:rsidRPr="003A763D">
              <w:rPr>
                <w:sz w:val="18"/>
                <w:szCs w:val="18"/>
                <w:lang w:bidi="ar"/>
              </w:rPr>
              <w:t>高等数学</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C1C3410"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105F2BA" w14:textId="77777777" w:rsidR="00B119D3" w:rsidRPr="003A763D" w:rsidRDefault="00B119D3" w:rsidP="00775B65">
            <w:pPr>
              <w:jc w:val="center"/>
              <w:textAlignment w:val="center"/>
              <w:rPr>
                <w:sz w:val="18"/>
                <w:szCs w:val="18"/>
              </w:rPr>
            </w:pPr>
            <w:r w:rsidRPr="003A763D">
              <w:rPr>
                <w:sz w:val="18"/>
                <w:szCs w:val="18"/>
                <w:lang w:bidi="ar"/>
              </w:rPr>
              <w:t>5</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C3D9AC8"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267D7B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4CB5C9A"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8AC409B"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05D51CA1"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60FC756D"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031C065"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FAECED1" w14:textId="77777777" w:rsidR="00B119D3" w:rsidRPr="003A763D" w:rsidRDefault="00B119D3" w:rsidP="00775B65">
            <w:pPr>
              <w:jc w:val="center"/>
              <w:textAlignment w:val="center"/>
              <w:rPr>
                <w:sz w:val="18"/>
                <w:szCs w:val="18"/>
              </w:rPr>
            </w:pPr>
            <w:r w:rsidRPr="003A763D">
              <w:rPr>
                <w:sz w:val="18"/>
                <w:szCs w:val="18"/>
                <w:lang w:bidi="ar"/>
              </w:rPr>
              <w:t>1904B0002</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040DF87" w14:textId="77777777" w:rsidR="00B119D3" w:rsidRPr="003A763D" w:rsidRDefault="00B119D3" w:rsidP="00775B65">
            <w:pPr>
              <w:textAlignment w:val="center"/>
              <w:rPr>
                <w:sz w:val="18"/>
                <w:szCs w:val="18"/>
              </w:rPr>
            </w:pPr>
            <w:r w:rsidRPr="003A763D">
              <w:rPr>
                <w:sz w:val="18"/>
                <w:szCs w:val="18"/>
                <w:lang w:bidi="ar"/>
              </w:rPr>
              <w:t>高等数学</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3CBE8FB"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0B59BBB" w14:textId="77777777" w:rsidR="00B119D3" w:rsidRPr="003A763D" w:rsidRDefault="00B119D3" w:rsidP="00775B65">
            <w:pPr>
              <w:jc w:val="center"/>
              <w:textAlignment w:val="center"/>
              <w:rPr>
                <w:sz w:val="18"/>
                <w:szCs w:val="18"/>
              </w:rPr>
            </w:pPr>
            <w:r w:rsidRPr="003A763D">
              <w:rPr>
                <w:sz w:val="18"/>
                <w:szCs w:val="18"/>
                <w:lang w:bidi="ar"/>
              </w:rPr>
              <w:t>5</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22437C4"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27C241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F811736"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6646DC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1FC1CBC"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5BB80728"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3DF76BFD"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7F6964F" w14:textId="77777777" w:rsidR="00B119D3" w:rsidRPr="003A763D" w:rsidRDefault="00B119D3" w:rsidP="00775B65">
            <w:pPr>
              <w:jc w:val="center"/>
              <w:textAlignment w:val="center"/>
              <w:rPr>
                <w:sz w:val="18"/>
                <w:szCs w:val="18"/>
              </w:rPr>
            </w:pPr>
            <w:r w:rsidRPr="003A763D">
              <w:rPr>
                <w:sz w:val="18"/>
                <w:szCs w:val="18"/>
                <w:lang w:bidi="ar"/>
              </w:rPr>
              <w:t>1904B0012</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9F146E4" w14:textId="77777777" w:rsidR="00B119D3" w:rsidRPr="003A763D" w:rsidRDefault="00B119D3" w:rsidP="00775B65">
            <w:pPr>
              <w:textAlignment w:val="center"/>
              <w:rPr>
                <w:sz w:val="18"/>
                <w:szCs w:val="18"/>
              </w:rPr>
            </w:pPr>
            <w:r w:rsidRPr="003A763D">
              <w:rPr>
                <w:sz w:val="18"/>
                <w:szCs w:val="18"/>
                <w:lang w:bidi="ar"/>
              </w:rPr>
              <w:t>大学物理</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8396BC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DE867B1"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7DEC633"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8663E4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570535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13AA5E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1B7D90D7"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1FE73583"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3FC9492"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BDC5E70" w14:textId="77777777" w:rsidR="00B119D3" w:rsidRPr="003A763D" w:rsidRDefault="00B119D3" w:rsidP="00775B65">
            <w:pPr>
              <w:jc w:val="center"/>
              <w:textAlignment w:val="center"/>
              <w:rPr>
                <w:sz w:val="18"/>
                <w:szCs w:val="18"/>
              </w:rPr>
            </w:pPr>
            <w:r w:rsidRPr="003A763D">
              <w:rPr>
                <w:sz w:val="18"/>
                <w:szCs w:val="18"/>
                <w:lang w:bidi="ar"/>
              </w:rPr>
              <w:t>1904B0016</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01FA769" w14:textId="77777777" w:rsidR="00B119D3" w:rsidRPr="003A763D" w:rsidRDefault="00B119D3" w:rsidP="00775B65">
            <w:pPr>
              <w:textAlignment w:val="center"/>
              <w:rPr>
                <w:sz w:val="18"/>
                <w:szCs w:val="18"/>
              </w:rPr>
            </w:pPr>
            <w:r w:rsidRPr="003A763D">
              <w:rPr>
                <w:sz w:val="18"/>
                <w:szCs w:val="18"/>
                <w:lang w:bidi="ar"/>
              </w:rPr>
              <w:t>大学物理实验</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9662DE0"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FFAD632" w14:textId="77777777" w:rsidR="00B119D3" w:rsidRPr="003A763D" w:rsidRDefault="00B119D3" w:rsidP="00775B65">
            <w:pPr>
              <w:jc w:val="center"/>
              <w:rPr>
                <w:sz w:val="18"/>
                <w:szCs w:val="18"/>
              </w:rPr>
            </w:pP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4F824B1"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EA45CB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284A33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576D95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54EB8B47"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3B2A4998"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0561C9D"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294AF6A" w14:textId="77777777" w:rsidR="00B119D3" w:rsidRPr="003A763D" w:rsidRDefault="00B119D3" w:rsidP="00775B65">
            <w:pPr>
              <w:jc w:val="center"/>
              <w:textAlignment w:val="center"/>
              <w:rPr>
                <w:sz w:val="18"/>
                <w:szCs w:val="18"/>
              </w:rPr>
            </w:pPr>
            <w:r w:rsidRPr="003A763D">
              <w:rPr>
                <w:sz w:val="18"/>
                <w:szCs w:val="18"/>
                <w:lang w:bidi="ar"/>
              </w:rPr>
              <w:t>1904B0013</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D1A636D" w14:textId="77777777" w:rsidR="00B119D3" w:rsidRPr="003A763D" w:rsidRDefault="00B119D3" w:rsidP="00775B65">
            <w:pPr>
              <w:textAlignment w:val="center"/>
              <w:rPr>
                <w:sz w:val="18"/>
                <w:szCs w:val="18"/>
              </w:rPr>
            </w:pPr>
            <w:r w:rsidRPr="003A763D">
              <w:rPr>
                <w:sz w:val="18"/>
                <w:szCs w:val="18"/>
                <w:lang w:bidi="ar"/>
              </w:rPr>
              <w:t>大学物理</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865385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E2F6999"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BF3067F"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54D0FE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867DB9F"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3614045"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3CE9CEF3"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6B4B186E"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3AF5148B"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721F794" w14:textId="77777777" w:rsidR="00B119D3" w:rsidRPr="003A763D" w:rsidRDefault="00B119D3" w:rsidP="00775B65">
            <w:pPr>
              <w:jc w:val="center"/>
              <w:textAlignment w:val="center"/>
              <w:rPr>
                <w:sz w:val="18"/>
                <w:szCs w:val="18"/>
              </w:rPr>
            </w:pPr>
            <w:r w:rsidRPr="003A763D">
              <w:rPr>
                <w:sz w:val="18"/>
                <w:szCs w:val="18"/>
                <w:lang w:bidi="ar"/>
              </w:rPr>
              <w:t>1904B0017</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D23D5DD" w14:textId="77777777" w:rsidR="00B119D3" w:rsidRPr="003A763D" w:rsidRDefault="00B119D3" w:rsidP="00775B65">
            <w:pPr>
              <w:textAlignment w:val="center"/>
              <w:rPr>
                <w:sz w:val="18"/>
                <w:szCs w:val="18"/>
              </w:rPr>
            </w:pPr>
            <w:r w:rsidRPr="003A763D">
              <w:rPr>
                <w:sz w:val="18"/>
                <w:szCs w:val="18"/>
                <w:lang w:bidi="ar"/>
              </w:rPr>
              <w:t>大学物理实验</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2D044BF"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AEA157A" w14:textId="77777777" w:rsidR="00B119D3" w:rsidRPr="003A763D" w:rsidRDefault="00B119D3" w:rsidP="00775B65">
            <w:pPr>
              <w:jc w:val="center"/>
              <w:rPr>
                <w:sz w:val="18"/>
                <w:szCs w:val="18"/>
              </w:rPr>
            </w:pP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146A4BD"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E2AD91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CD639BD"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171FC52"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24C652A" w14:textId="77777777" w:rsidTr="00775B65">
        <w:trPr>
          <w:trHeight w:val="31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70B50F2D"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D141573"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687D065" w14:textId="77777777" w:rsidR="00B119D3" w:rsidRPr="003A763D" w:rsidRDefault="00B119D3" w:rsidP="00775B65">
            <w:pPr>
              <w:jc w:val="center"/>
              <w:textAlignment w:val="center"/>
              <w:rPr>
                <w:sz w:val="18"/>
                <w:szCs w:val="18"/>
              </w:rPr>
            </w:pPr>
            <w:r w:rsidRPr="003A763D">
              <w:rPr>
                <w:sz w:val="18"/>
                <w:szCs w:val="18"/>
                <w:lang w:bidi="ar"/>
              </w:rPr>
              <w:t>1904B0007</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35270A9" w14:textId="77777777" w:rsidR="00B119D3" w:rsidRPr="003A763D" w:rsidRDefault="00B119D3" w:rsidP="00775B65">
            <w:pPr>
              <w:textAlignment w:val="center"/>
              <w:rPr>
                <w:sz w:val="18"/>
                <w:szCs w:val="18"/>
              </w:rPr>
            </w:pPr>
            <w:r w:rsidRPr="003A763D">
              <w:rPr>
                <w:sz w:val="18"/>
                <w:szCs w:val="18"/>
                <w:lang w:bidi="ar"/>
              </w:rPr>
              <w:t>线性代数</w:t>
            </w:r>
            <w:r w:rsidRPr="003A763D">
              <w:rPr>
                <w:sz w:val="18"/>
                <w:szCs w:val="18"/>
                <w:lang w:bidi="ar"/>
              </w:rPr>
              <w:t>A</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CB8BF30"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68B6C54"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DC7AED4"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08ACC7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7D2B5B7"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9920812"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07A48CF8" w14:textId="77777777" w:rsidTr="00775B65">
        <w:trPr>
          <w:trHeight w:val="375"/>
        </w:trPr>
        <w:tc>
          <w:tcPr>
            <w:tcW w:w="402" w:type="dxa"/>
            <w:vMerge/>
            <w:tcBorders>
              <w:top w:val="single" w:sz="4" w:space="0" w:color="auto"/>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7D1F92A" w14:textId="77777777" w:rsidR="00B119D3" w:rsidRPr="003A763D" w:rsidRDefault="00B119D3" w:rsidP="00775B65">
            <w:pPr>
              <w:jc w:val="center"/>
              <w:rPr>
                <w:b/>
                <w:szCs w:val="21"/>
              </w:rPr>
            </w:pPr>
          </w:p>
        </w:tc>
        <w:tc>
          <w:tcPr>
            <w:tcW w:w="453" w:type="dxa"/>
            <w:vMerge/>
            <w:tcBorders>
              <w:top w:val="single" w:sz="4" w:space="0" w:color="auto"/>
              <w:left w:val="single" w:sz="4" w:space="0" w:color="000000"/>
              <w:bottom w:val="nil"/>
              <w:right w:val="single" w:sz="4" w:space="0" w:color="000000"/>
            </w:tcBorders>
            <w:noWrap/>
            <w:tcMar>
              <w:top w:w="15" w:type="dxa"/>
              <w:left w:w="15" w:type="dxa"/>
              <w:right w:w="15" w:type="dxa"/>
            </w:tcMar>
            <w:textDirection w:val="tbRlV"/>
            <w:vAlign w:val="center"/>
          </w:tcPr>
          <w:p w14:paraId="3D50923B" w14:textId="77777777" w:rsidR="00B119D3" w:rsidRPr="003A763D" w:rsidRDefault="00B119D3" w:rsidP="00775B65">
            <w:pPr>
              <w:jc w:val="center"/>
              <w:rPr>
                <w:b/>
                <w:szCs w:val="21"/>
              </w:rPr>
            </w:pPr>
          </w:p>
        </w:tc>
        <w:tc>
          <w:tcPr>
            <w:tcW w:w="1005"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5706B055" w14:textId="77777777" w:rsidR="00B119D3" w:rsidRPr="003A763D" w:rsidRDefault="00B119D3" w:rsidP="00775B65">
            <w:pPr>
              <w:jc w:val="center"/>
              <w:textAlignment w:val="center"/>
              <w:rPr>
                <w:sz w:val="18"/>
                <w:szCs w:val="18"/>
              </w:rPr>
            </w:pPr>
            <w:r w:rsidRPr="003A763D">
              <w:rPr>
                <w:sz w:val="18"/>
                <w:szCs w:val="18"/>
                <w:lang w:bidi="ar"/>
              </w:rPr>
              <w:t>1904B0009</w:t>
            </w:r>
          </w:p>
        </w:tc>
        <w:tc>
          <w:tcPr>
            <w:tcW w:w="3678"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36A790FC" w14:textId="77777777" w:rsidR="00B119D3" w:rsidRPr="003A763D" w:rsidRDefault="00B119D3" w:rsidP="00775B65">
            <w:pPr>
              <w:textAlignment w:val="center"/>
              <w:rPr>
                <w:sz w:val="18"/>
                <w:szCs w:val="18"/>
              </w:rPr>
            </w:pPr>
            <w:r w:rsidRPr="003A763D">
              <w:rPr>
                <w:sz w:val="18"/>
                <w:szCs w:val="18"/>
                <w:lang w:bidi="ar"/>
              </w:rPr>
              <w:t>概率统计</w:t>
            </w:r>
            <w:r w:rsidRPr="003A763D">
              <w:rPr>
                <w:sz w:val="18"/>
                <w:szCs w:val="18"/>
                <w:lang w:bidi="ar"/>
              </w:rPr>
              <w:t>A</w:t>
            </w:r>
          </w:p>
        </w:tc>
        <w:tc>
          <w:tcPr>
            <w:tcW w:w="568"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5571E0CC"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0CC9D65E"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363188F9" w14:textId="77777777" w:rsidR="00B119D3" w:rsidRPr="003A763D" w:rsidRDefault="00B119D3" w:rsidP="00775B65">
            <w:pPr>
              <w:jc w:val="center"/>
              <w:rPr>
                <w:sz w:val="18"/>
                <w:szCs w:val="18"/>
              </w:rPr>
            </w:pPr>
          </w:p>
        </w:tc>
        <w:tc>
          <w:tcPr>
            <w:tcW w:w="599"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2560947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052C9B8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1B578561"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48C93085"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4EC0B872"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nil"/>
              <w:right w:val="single" w:sz="4" w:space="0" w:color="000000"/>
            </w:tcBorders>
            <w:noWrap/>
            <w:tcMar>
              <w:top w:w="15" w:type="dxa"/>
              <w:left w:w="15" w:type="dxa"/>
              <w:right w:w="15" w:type="dxa"/>
            </w:tcMar>
            <w:textDirection w:val="tbRlV"/>
            <w:vAlign w:val="center"/>
          </w:tcPr>
          <w:p w14:paraId="5270C9A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F4D625" w14:textId="77777777" w:rsidR="00B119D3" w:rsidRPr="003A763D" w:rsidRDefault="00B119D3" w:rsidP="00775B65">
            <w:pPr>
              <w:jc w:val="center"/>
              <w:textAlignment w:val="center"/>
              <w:rPr>
                <w:sz w:val="18"/>
                <w:szCs w:val="18"/>
              </w:rPr>
            </w:pPr>
            <w:r w:rsidRPr="003A763D">
              <w:rPr>
                <w:sz w:val="18"/>
                <w:szCs w:val="18"/>
                <w:lang w:bidi="ar"/>
              </w:rPr>
              <w:t>1904P1001</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AC8386A" w14:textId="77777777" w:rsidR="00B119D3" w:rsidRPr="003A763D" w:rsidRDefault="00B119D3" w:rsidP="00775B65">
            <w:pPr>
              <w:textAlignment w:val="center"/>
              <w:rPr>
                <w:sz w:val="18"/>
                <w:szCs w:val="18"/>
              </w:rPr>
            </w:pPr>
            <w:r w:rsidRPr="003A763D">
              <w:rPr>
                <w:sz w:val="18"/>
                <w:szCs w:val="18"/>
                <w:lang w:bidi="ar"/>
              </w:rPr>
              <w:t>复变函数与积分变换</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28EE5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34D0D92"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E0E852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18528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23325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F4F85B5"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6AB6755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extDirection w:val="tbRlV"/>
            <w:vAlign w:val="center"/>
          </w:tcPr>
          <w:p w14:paraId="695727E5"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FA26444" w14:textId="77777777" w:rsidR="00B119D3" w:rsidRPr="003A763D" w:rsidRDefault="00B119D3" w:rsidP="00775B65">
            <w:pPr>
              <w:jc w:val="center"/>
              <w:textAlignment w:val="center"/>
              <w:rPr>
                <w:b/>
                <w:szCs w:val="21"/>
              </w:rPr>
            </w:pPr>
            <w:r w:rsidRPr="003A763D">
              <w:rPr>
                <w:b/>
                <w:szCs w:val="21"/>
                <w:lang w:bidi="ar"/>
              </w:rPr>
              <w:t>学科基础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23ED6A02" w14:textId="77777777" w:rsidR="00B119D3" w:rsidRPr="003A763D" w:rsidRDefault="00B119D3" w:rsidP="00775B65">
            <w:pPr>
              <w:jc w:val="center"/>
              <w:textAlignment w:val="center"/>
              <w:rPr>
                <w:sz w:val="18"/>
                <w:szCs w:val="18"/>
              </w:rPr>
            </w:pPr>
            <w:r w:rsidRPr="003A763D">
              <w:rPr>
                <w:sz w:val="18"/>
                <w:szCs w:val="18"/>
                <w:lang w:bidi="ar"/>
              </w:rPr>
              <w:t>26</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6089861" w14:textId="77777777" w:rsidR="00B119D3" w:rsidRPr="003A763D" w:rsidRDefault="00B119D3" w:rsidP="00775B65">
            <w:pPr>
              <w:jc w:val="center"/>
              <w:textAlignment w:val="center"/>
              <w:rPr>
                <w:sz w:val="18"/>
                <w:szCs w:val="18"/>
              </w:rPr>
            </w:pPr>
            <w:r w:rsidRPr="003A763D">
              <w:rPr>
                <w:sz w:val="18"/>
                <w:szCs w:val="18"/>
                <w:lang w:bidi="ar"/>
              </w:rPr>
              <w:t>24</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2CAB047"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4D99B56"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B2922B7"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44256C3F" w14:textId="77777777" w:rsidR="00B119D3" w:rsidRPr="003A763D" w:rsidRDefault="00B119D3" w:rsidP="00775B65">
            <w:pPr>
              <w:jc w:val="center"/>
              <w:rPr>
                <w:sz w:val="18"/>
                <w:szCs w:val="18"/>
              </w:rPr>
            </w:pPr>
          </w:p>
        </w:tc>
      </w:tr>
      <w:tr w:rsidR="00B119D3" w:rsidRPr="003A763D" w14:paraId="4855AE6D"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4C07D3E" w14:textId="77777777" w:rsidR="00B119D3" w:rsidRPr="003A763D" w:rsidRDefault="00B119D3" w:rsidP="00775B65">
            <w:pPr>
              <w:jc w:val="center"/>
              <w:rPr>
                <w:b/>
                <w:szCs w:val="21"/>
              </w:rPr>
            </w:pP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91B048" w14:textId="77777777" w:rsidR="00B119D3" w:rsidRPr="003A763D" w:rsidRDefault="00B119D3" w:rsidP="00775B65">
            <w:pPr>
              <w:jc w:val="center"/>
              <w:textAlignment w:val="center"/>
              <w:rPr>
                <w:b/>
                <w:szCs w:val="21"/>
              </w:rPr>
            </w:pPr>
            <w:r w:rsidRPr="003A763D">
              <w:rPr>
                <w:b/>
                <w:szCs w:val="21"/>
                <w:lang w:bidi="ar"/>
              </w:rPr>
              <w:t>专业必修课</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247E44" w14:textId="77777777" w:rsidR="00B119D3" w:rsidRPr="003A763D" w:rsidRDefault="00B119D3" w:rsidP="00775B65">
            <w:pPr>
              <w:textAlignment w:val="center"/>
              <w:rPr>
                <w:sz w:val="18"/>
                <w:szCs w:val="18"/>
              </w:rPr>
            </w:pPr>
            <w:r w:rsidRPr="003A763D">
              <w:rPr>
                <w:sz w:val="18"/>
                <w:szCs w:val="18"/>
                <w:lang w:bidi="ar"/>
              </w:rPr>
              <w:t>1905P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0CD4D0" w14:textId="77777777" w:rsidR="00B119D3" w:rsidRPr="003A763D" w:rsidRDefault="00B119D3" w:rsidP="00775B65">
            <w:pPr>
              <w:textAlignment w:val="center"/>
              <w:rPr>
                <w:sz w:val="18"/>
                <w:szCs w:val="18"/>
              </w:rPr>
            </w:pPr>
            <w:r w:rsidRPr="003A763D">
              <w:rPr>
                <w:sz w:val="18"/>
                <w:szCs w:val="18"/>
                <w:lang w:bidi="ar"/>
              </w:rPr>
              <w:t>电气工程及其自动化专业导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14D0ECC" w14:textId="77777777" w:rsidR="00B119D3" w:rsidRPr="003A763D" w:rsidRDefault="00B119D3" w:rsidP="00775B65">
            <w:pPr>
              <w:jc w:val="center"/>
              <w:textAlignment w:val="top"/>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43D7CC8" w14:textId="77777777" w:rsidR="00B119D3" w:rsidRPr="003A763D" w:rsidRDefault="00B119D3" w:rsidP="00775B65">
            <w:pPr>
              <w:jc w:val="center"/>
              <w:textAlignment w:val="top"/>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5E8C1E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62713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49DFF5A" w14:textId="77777777" w:rsidR="00B119D3" w:rsidRPr="003A763D" w:rsidRDefault="00B119D3" w:rsidP="00775B65">
            <w:pPr>
              <w:jc w:val="center"/>
              <w:textAlignment w:val="top"/>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C5A1EA0" w14:textId="77777777" w:rsidR="00B119D3" w:rsidRPr="003A763D" w:rsidRDefault="00B119D3" w:rsidP="00775B65">
            <w:pPr>
              <w:jc w:val="center"/>
              <w:textAlignment w:val="top"/>
              <w:rPr>
                <w:sz w:val="18"/>
                <w:szCs w:val="18"/>
              </w:rPr>
            </w:pPr>
            <w:r w:rsidRPr="003A763D">
              <w:rPr>
                <w:sz w:val="18"/>
                <w:szCs w:val="18"/>
                <w:lang w:bidi="ar"/>
              </w:rPr>
              <w:t>1</w:t>
            </w:r>
          </w:p>
        </w:tc>
      </w:tr>
      <w:tr w:rsidR="00B119D3" w:rsidRPr="003A763D" w14:paraId="4F812E3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1A115E52"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75C37A6" w14:textId="77777777" w:rsidR="00B119D3" w:rsidRPr="003A763D" w:rsidRDefault="00B119D3" w:rsidP="00775B65">
            <w:pPr>
              <w:jc w:val="center"/>
              <w:rPr>
                <w:b/>
                <w:szCs w:val="21"/>
              </w:rPr>
            </w:pPr>
          </w:p>
        </w:tc>
        <w:tc>
          <w:tcPr>
            <w:tcW w:w="1005" w:type="dxa"/>
            <w:tcBorders>
              <w:top w:val="nil"/>
              <w:left w:val="nil"/>
              <w:bottom w:val="single" w:sz="4" w:space="0" w:color="000000"/>
              <w:right w:val="nil"/>
            </w:tcBorders>
            <w:noWrap/>
            <w:tcMar>
              <w:top w:w="15" w:type="dxa"/>
              <w:left w:w="15" w:type="dxa"/>
              <w:right w:w="15" w:type="dxa"/>
            </w:tcMar>
            <w:vAlign w:val="bottom"/>
          </w:tcPr>
          <w:p w14:paraId="17CF9633" w14:textId="77777777" w:rsidR="00B119D3" w:rsidRPr="003A763D" w:rsidRDefault="00B119D3" w:rsidP="00775B65">
            <w:pPr>
              <w:textAlignment w:val="bottom"/>
              <w:rPr>
                <w:sz w:val="18"/>
                <w:szCs w:val="18"/>
              </w:rPr>
            </w:pPr>
            <w:r w:rsidRPr="003A763D">
              <w:rPr>
                <w:sz w:val="18"/>
                <w:szCs w:val="18"/>
                <w:lang w:bidi="ar"/>
              </w:rPr>
              <w:t>1905P0017</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C1F387" w14:textId="77777777" w:rsidR="00B119D3" w:rsidRPr="003A763D" w:rsidRDefault="00B119D3" w:rsidP="00775B65">
            <w:pPr>
              <w:textAlignment w:val="center"/>
              <w:rPr>
                <w:sz w:val="18"/>
                <w:szCs w:val="18"/>
              </w:rPr>
            </w:pPr>
            <w:r w:rsidRPr="003A763D">
              <w:rPr>
                <w:sz w:val="18"/>
                <w:szCs w:val="18"/>
                <w:lang w:bidi="ar"/>
              </w:rPr>
              <w:t>电气工程</w:t>
            </w:r>
            <w:r w:rsidRPr="003A763D">
              <w:rPr>
                <w:sz w:val="18"/>
                <w:szCs w:val="18"/>
                <w:lang w:bidi="ar"/>
              </w:rPr>
              <w:t>CAD</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A84314"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224994"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6DA183"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D9E3E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08C911"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167B33"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45F5FD55" w14:textId="77777777" w:rsidTr="00775B65">
        <w:trPr>
          <w:trHeight w:val="282"/>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9D5DF6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CE81E7B"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3FE600AB" w14:textId="77777777" w:rsidR="00B119D3" w:rsidRPr="003A763D" w:rsidRDefault="00B119D3" w:rsidP="00775B65">
            <w:pPr>
              <w:textAlignment w:val="bottom"/>
              <w:rPr>
                <w:sz w:val="18"/>
                <w:szCs w:val="18"/>
              </w:rPr>
            </w:pPr>
            <w:r w:rsidRPr="003A763D">
              <w:rPr>
                <w:sz w:val="18"/>
                <w:szCs w:val="18"/>
                <w:lang w:bidi="ar"/>
              </w:rPr>
              <w:t>1905P202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B46B7F"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8CDD00"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071833" w14:textId="77777777" w:rsidR="00B119D3" w:rsidRPr="003A763D" w:rsidRDefault="00B119D3" w:rsidP="00775B65">
            <w:pPr>
              <w:jc w:val="center"/>
              <w:textAlignment w:val="center"/>
              <w:rPr>
                <w:sz w:val="18"/>
                <w:szCs w:val="18"/>
              </w:rPr>
            </w:pPr>
            <w:r w:rsidRPr="003A763D">
              <w:rPr>
                <w:sz w:val="18"/>
                <w:szCs w:val="18"/>
                <w:lang w:bidi="ar"/>
              </w:rPr>
              <w:t>3.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383625"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81E63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696502"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54CAD3"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4BA3D61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904895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E1476F7"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2249E59" w14:textId="77777777" w:rsidR="00B119D3" w:rsidRPr="003A763D" w:rsidRDefault="00B119D3" w:rsidP="00775B65">
            <w:pPr>
              <w:textAlignment w:val="bottom"/>
              <w:rPr>
                <w:sz w:val="18"/>
                <w:szCs w:val="18"/>
              </w:rPr>
            </w:pPr>
            <w:r w:rsidRPr="003A763D">
              <w:rPr>
                <w:sz w:val="18"/>
                <w:szCs w:val="18"/>
                <w:lang w:bidi="ar"/>
              </w:rPr>
              <w:t>1927P2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DB942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模拟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CF4B26" w14:textId="77777777" w:rsidR="00B119D3" w:rsidRPr="003A763D" w:rsidRDefault="00B119D3" w:rsidP="00775B65">
            <w:pPr>
              <w:jc w:val="center"/>
              <w:textAlignment w:val="center"/>
              <w:rPr>
                <w:sz w:val="18"/>
                <w:szCs w:val="18"/>
              </w:rPr>
            </w:pPr>
            <w:r w:rsidRPr="003A763D">
              <w:rPr>
                <w:sz w:val="18"/>
                <w:szCs w:val="18"/>
                <w:lang w:bidi="ar"/>
              </w:rPr>
              <w:t>3.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82C660"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0114FC"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8EE5A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0D3D44"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F42E5F"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1BD78E9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675919A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391731"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093BAD9D" w14:textId="77777777" w:rsidR="00B119D3" w:rsidRPr="003A763D" w:rsidRDefault="00B119D3" w:rsidP="00775B65">
            <w:pPr>
              <w:textAlignment w:val="bottom"/>
              <w:rPr>
                <w:sz w:val="18"/>
                <w:szCs w:val="18"/>
              </w:rPr>
            </w:pPr>
            <w:r w:rsidRPr="003A763D">
              <w:rPr>
                <w:sz w:val="18"/>
                <w:szCs w:val="18"/>
                <w:lang w:bidi="ar"/>
              </w:rPr>
              <w:t>1927P2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800859"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数字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CD0D88"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8CF405"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7A46F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0097AB"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C7483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2A8907"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7585B46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3786D1E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A30A0C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695D6A7" w14:textId="77777777" w:rsidR="00B119D3" w:rsidRPr="003A763D" w:rsidRDefault="00B119D3" w:rsidP="00775B65">
            <w:pPr>
              <w:textAlignment w:val="bottom"/>
              <w:rPr>
                <w:sz w:val="18"/>
                <w:szCs w:val="18"/>
              </w:rPr>
            </w:pPr>
            <w:r w:rsidRPr="003A763D">
              <w:rPr>
                <w:sz w:val="18"/>
                <w:szCs w:val="18"/>
                <w:lang w:bidi="ar"/>
              </w:rPr>
              <w:t>1905P001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589A02" w14:textId="77777777" w:rsidR="00B119D3" w:rsidRPr="003A763D" w:rsidRDefault="00B119D3" w:rsidP="00775B65">
            <w:pPr>
              <w:textAlignment w:val="center"/>
              <w:rPr>
                <w:sz w:val="18"/>
                <w:szCs w:val="18"/>
              </w:rPr>
            </w:pPr>
            <w:r w:rsidRPr="003A763D">
              <w:rPr>
                <w:sz w:val="18"/>
                <w:szCs w:val="18"/>
                <w:lang w:bidi="ar"/>
              </w:rPr>
              <w:t>电磁场理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193AA8"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EC29A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06D7B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8E5E7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CB1D73"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35A849"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150F227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56618D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8D32EF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38BEA608" w14:textId="77777777" w:rsidR="00B119D3" w:rsidRPr="003A763D" w:rsidRDefault="00B119D3" w:rsidP="00775B65">
            <w:pPr>
              <w:textAlignment w:val="bottom"/>
              <w:rPr>
                <w:sz w:val="18"/>
                <w:szCs w:val="18"/>
              </w:rPr>
            </w:pPr>
            <w:r w:rsidRPr="003A763D">
              <w:rPr>
                <w:sz w:val="18"/>
                <w:szCs w:val="18"/>
                <w:lang w:bidi="ar"/>
              </w:rPr>
              <w:t>1905P001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F45FFF" w14:textId="77777777" w:rsidR="00B119D3" w:rsidRPr="003A763D" w:rsidRDefault="00B119D3" w:rsidP="00775B65">
            <w:pPr>
              <w:textAlignment w:val="center"/>
              <w:rPr>
                <w:sz w:val="18"/>
                <w:szCs w:val="18"/>
              </w:rPr>
            </w:pPr>
            <w:r w:rsidRPr="003A763D">
              <w:rPr>
                <w:sz w:val="18"/>
                <w:szCs w:val="18"/>
                <w:lang w:bidi="ar"/>
              </w:rPr>
              <w:t>系统建模与仿真</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135A02"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70C43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232785"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BB0217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00875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557FA8"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41AF887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0A98E7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3CC1CCB"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87940E2" w14:textId="77777777" w:rsidR="00B119D3" w:rsidRPr="003A763D" w:rsidRDefault="00B119D3" w:rsidP="00775B65">
            <w:pPr>
              <w:textAlignment w:val="bottom"/>
              <w:rPr>
                <w:sz w:val="18"/>
                <w:szCs w:val="18"/>
              </w:rPr>
            </w:pPr>
            <w:r w:rsidRPr="003A763D">
              <w:rPr>
                <w:sz w:val="18"/>
                <w:szCs w:val="18"/>
                <w:lang w:bidi="ar"/>
              </w:rPr>
              <w:t>1905P202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BAF8B8"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自动控制原理</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E4AAE6"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7CFD5E"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10C162"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BD7BC5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60746C"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5F3CE2"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24B14D09"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611FE78"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B5BE388"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0F34E37A" w14:textId="77777777" w:rsidR="00B119D3" w:rsidRPr="003A763D" w:rsidRDefault="00B119D3" w:rsidP="00775B65">
            <w:pPr>
              <w:textAlignment w:val="bottom"/>
              <w:rPr>
                <w:sz w:val="18"/>
                <w:szCs w:val="18"/>
              </w:rPr>
            </w:pPr>
            <w:r w:rsidRPr="003A763D">
              <w:rPr>
                <w:sz w:val="18"/>
                <w:szCs w:val="18"/>
                <w:lang w:bidi="ar"/>
              </w:rPr>
              <w:t>1905P202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07779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机与拖动</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83C581"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3CC433"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3FA64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DBC6A4"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606648"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40B6CA"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7B77607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40E50A17"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DC0FA8F"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5F59107F" w14:textId="77777777" w:rsidR="00B119D3" w:rsidRPr="003A763D" w:rsidRDefault="00B119D3" w:rsidP="00775B65">
            <w:pPr>
              <w:textAlignment w:val="bottom"/>
              <w:rPr>
                <w:sz w:val="18"/>
                <w:szCs w:val="18"/>
              </w:rPr>
            </w:pPr>
            <w:r w:rsidRPr="003A763D">
              <w:rPr>
                <w:sz w:val="18"/>
                <w:szCs w:val="18"/>
                <w:lang w:bidi="ar"/>
              </w:rPr>
              <w:t>1905P203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DABC1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力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6EA409"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97B37A"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CD30BB"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FD32E81"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ABEA06"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3DB5E2"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6731AF2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DBB918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FCA2CE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5A2A4DDF" w14:textId="77777777" w:rsidR="00B119D3" w:rsidRPr="003A763D" w:rsidRDefault="00B119D3" w:rsidP="00775B65">
            <w:pPr>
              <w:textAlignment w:val="bottom"/>
              <w:rPr>
                <w:sz w:val="18"/>
                <w:szCs w:val="18"/>
              </w:rPr>
            </w:pPr>
            <w:r w:rsidRPr="003A763D">
              <w:rPr>
                <w:sz w:val="18"/>
                <w:szCs w:val="18"/>
                <w:lang w:bidi="ar"/>
              </w:rPr>
              <w:t>1905P203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FA52AF"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单片机原理及应用</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42C1EA"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160CA4"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EFD93A"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96D646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B1B78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DBB167"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4C01AC0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81888B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419465"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EE6BE48" w14:textId="77777777" w:rsidR="00B119D3" w:rsidRPr="003A763D" w:rsidRDefault="00B119D3" w:rsidP="00775B65">
            <w:pPr>
              <w:textAlignment w:val="bottom"/>
              <w:rPr>
                <w:sz w:val="18"/>
                <w:szCs w:val="18"/>
              </w:rPr>
            </w:pPr>
            <w:r w:rsidRPr="003A763D">
              <w:rPr>
                <w:sz w:val="18"/>
                <w:szCs w:val="18"/>
                <w:lang w:bidi="ar"/>
              </w:rPr>
              <w:t>1905P002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1EB6F6" w14:textId="495D544F" w:rsidR="00B119D3" w:rsidRPr="003A763D" w:rsidRDefault="00F81CF2" w:rsidP="00775B65">
            <w:pPr>
              <w:textAlignment w:val="center"/>
              <w:rPr>
                <w:sz w:val="18"/>
                <w:szCs w:val="18"/>
              </w:rPr>
            </w:pPr>
            <w:r w:rsidRPr="003A763D">
              <w:rPr>
                <w:rFonts w:ascii="宋体" w:hAnsi="宋体" w:cs="宋体" w:hint="eastAsia"/>
                <w:sz w:val="18"/>
                <w:szCs w:val="18"/>
                <w:lang w:bidi="ar"/>
              </w:rPr>
              <w:t>◆</w:t>
            </w:r>
            <w:r w:rsidR="00B119D3" w:rsidRPr="003A763D">
              <w:rPr>
                <w:sz w:val="18"/>
                <w:szCs w:val="18"/>
                <w:lang w:bidi="ar"/>
              </w:rPr>
              <w:t>电力系统基础</w:t>
            </w:r>
          </w:p>
        </w:tc>
        <w:tc>
          <w:tcPr>
            <w:tcW w:w="568"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065DB6F0"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43FD82C"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054F8A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6D43BB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703D0E4"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871ACDE"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10E30C1C"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73120D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2C4EC6F"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7AF3790" w14:textId="77777777" w:rsidR="00B119D3" w:rsidRPr="003A763D" w:rsidRDefault="00B119D3" w:rsidP="00775B65">
            <w:pPr>
              <w:textAlignment w:val="bottom"/>
              <w:rPr>
                <w:sz w:val="18"/>
                <w:szCs w:val="18"/>
              </w:rPr>
            </w:pPr>
            <w:r w:rsidRPr="003A763D">
              <w:rPr>
                <w:sz w:val="18"/>
                <w:szCs w:val="18"/>
                <w:lang w:bidi="ar"/>
              </w:rPr>
              <w:t>1905P203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F375F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气控制与</w:t>
            </w:r>
            <w:r w:rsidRPr="003A763D">
              <w:rPr>
                <w:sz w:val="18"/>
                <w:szCs w:val="18"/>
                <w:lang w:bidi="ar"/>
              </w:rPr>
              <w:t>PLC</w:t>
            </w:r>
            <w:r w:rsidRPr="003A763D">
              <w:rPr>
                <w:sz w:val="18"/>
                <w:szCs w:val="18"/>
                <w:lang w:bidi="ar"/>
              </w:rPr>
              <w:t>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0158BA"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B5A2C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335408"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B2BB4A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BDA343"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2D1748"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897D58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15457A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BB468F4" w14:textId="77777777" w:rsidR="00B119D3" w:rsidRPr="003A763D" w:rsidRDefault="00B119D3" w:rsidP="00775B65">
            <w:pPr>
              <w:jc w:val="center"/>
              <w:rPr>
                <w:b/>
                <w:szCs w:val="21"/>
              </w:rPr>
            </w:pPr>
          </w:p>
        </w:tc>
        <w:tc>
          <w:tcPr>
            <w:tcW w:w="1005" w:type="dxa"/>
            <w:tcBorders>
              <w:top w:val="single" w:sz="4" w:space="0" w:color="000000"/>
              <w:left w:val="nil"/>
              <w:bottom w:val="nil"/>
              <w:right w:val="nil"/>
            </w:tcBorders>
            <w:noWrap/>
            <w:tcMar>
              <w:top w:w="15" w:type="dxa"/>
              <w:left w:w="15" w:type="dxa"/>
              <w:right w:w="15" w:type="dxa"/>
            </w:tcMar>
            <w:vAlign w:val="bottom"/>
          </w:tcPr>
          <w:p w14:paraId="632B4210" w14:textId="77777777" w:rsidR="00B119D3" w:rsidRPr="003A763D" w:rsidRDefault="00B119D3" w:rsidP="00775B65">
            <w:pPr>
              <w:textAlignment w:val="bottom"/>
              <w:rPr>
                <w:sz w:val="18"/>
                <w:szCs w:val="18"/>
              </w:rPr>
            </w:pPr>
            <w:r w:rsidRPr="003A763D">
              <w:rPr>
                <w:sz w:val="18"/>
                <w:szCs w:val="18"/>
                <w:lang w:bidi="ar"/>
              </w:rPr>
              <w:t>1905P002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924F76" w14:textId="77777777" w:rsidR="00B119D3" w:rsidRPr="003A763D" w:rsidRDefault="00B119D3" w:rsidP="00775B65">
            <w:pPr>
              <w:textAlignment w:val="center"/>
              <w:rPr>
                <w:sz w:val="18"/>
                <w:szCs w:val="18"/>
              </w:rPr>
            </w:pPr>
            <w:r w:rsidRPr="003A763D">
              <w:rPr>
                <w:sz w:val="18"/>
                <w:szCs w:val="18"/>
                <w:lang w:bidi="ar"/>
              </w:rPr>
              <w:t>检测与传感器技术</w:t>
            </w:r>
          </w:p>
        </w:tc>
        <w:tc>
          <w:tcPr>
            <w:tcW w:w="568"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0FF07B5"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2D77A2E"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F76FED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31C616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nil"/>
              <w:left w:val="single" w:sz="4" w:space="0" w:color="000000"/>
              <w:bottom w:val="single" w:sz="4" w:space="0" w:color="000000"/>
              <w:right w:val="single" w:sz="4" w:space="0" w:color="000000"/>
            </w:tcBorders>
            <w:tcMar>
              <w:top w:w="15" w:type="dxa"/>
              <w:left w:w="15" w:type="dxa"/>
              <w:right w:w="15" w:type="dxa"/>
            </w:tcMar>
          </w:tcPr>
          <w:p w14:paraId="32D20689" w14:textId="77777777" w:rsidR="00B119D3" w:rsidRPr="003A763D" w:rsidRDefault="00B119D3" w:rsidP="00775B65">
            <w:pPr>
              <w:jc w:val="center"/>
              <w:textAlignment w:val="top"/>
              <w:rPr>
                <w:sz w:val="18"/>
                <w:szCs w:val="18"/>
              </w:rPr>
            </w:pPr>
            <w:r w:rsidRPr="003A763D">
              <w:rPr>
                <w:sz w:val="18"/>
                <w:szCs w:val="18"/>
                <w:lang w:bidi="ar"/>
              </w:rPr>
              <w:t>4</w:t>
            </w:r>
          </w:p>
        </w:tc>
        <w:tc>
          <w:tcPr>
            <w:tcW w:w="661" w:type="dxa"/>
            <w:tcBorders>
              <w:top w:val="nil"/>
              <w:left w:val="single" w:sz="4" w:space="0" w:color="000000"/>
              <w:bottom w:val="single" w:sz="4" w:space="0" w:color="000000"/>
              <w:right w:val="single" w:sz="4" w:space="0" w:color="000000"/>
            </w:tcBorders>
            <w:tcMar>
              <w:top w:w="15" w:type="dxa"/>
              <w:left w:w="15" w:type="dxa"/>
              <w:right w:w="15" w:type="dxa"/>
            </w:tcMar>
          </w:tcPr>
          <w:p w14:paraId="3E51863E" w14:textId="77777777" w:rsidR="00B119D3" w:rsidRPr="003A763D" w:rsidRDefault="00B119D3" w:rsidP="00775B65">
            <w:pPr>
              <w:jc w:val="center"/>
              <w:textAlignment w:val="top"/>
              <w:rPr>
                <w:sz w:val="18"/>
                <w:szCs w:val="18"/>
              </w:rPr>
            </w:pPr>
            <w:r w:rsidRPr="003A763D">
              <w:rPr>
                <w:sz w:val="18"/>
                <w:szCs w:val="18"/>
                <w:lang w:bidi="ar"/>
              </w:rPr>
              <w:t>6</w:t>
            </w:r>
          </w:p>
        </w:tc>
      </w:tr>
      <w:tr w:rsidR="00B119D3" w:rsidRPr="003A763D" w14:paraId="0296A76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extDirection w:val="tbRlV"/>
            <w:vAlign w:val="center"/>
          </w:tcPr>
          <w:p w14:paraId="53E6C606"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auto"/>
              <w:right w:val="single" w:sz="4" w:space="0" w:color="000000"/>
            </w:tcBorders>
            <w:shd w:val="clear" w:color="auto" w:fill="00FF00"/>
            <w:tcMar>
              <w:top w:w="15" w:type="dxa"/>
              <w:left w:w="15" w:type="dxa"/>
              <w:right w:w="15" w:type="dxa"/>
            </w:tcMar>
            <w:vAlign w:val="center"/>
          </w:tcPr>
          <w:p w14:paraId="5747C04D" w14:textId="77777777" w:rsidR="00B119D3" w:rsidRPr="003A763D" w:rsidRDefault="00B119D3" w:rsidP="00775B65">
            <w:pPr>
              <w:jc w:val="center"/>
              <w:textAlignment w:val="center"/>
              <w:rPr>
                <w:b/>
                <w:szCs w:val="21"/>
              </w:rPr>
            </w:pPr>
            <w:r w:rsidRPr="003A763D">
              <w:rPr>
                <w:b/>
                <w:szCs w:val="21"/>
                <w:lang w:bidi="ar"/>
              </w:rPr>
              <w:t>专业必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6A927EE" w14:textId="77777777" w:rsidR="00B119D3" w:rsidRPr="003A763D" w:rsidRDefault="00B119D3" w:rsidP="00775B65">
            <w:pPr>
              <w:jc w:val="center"/>
              <w:textAlignment w:val="center"/>
              <w:rPr>
                <w:sz w:val="18"/>
                <w:szCs w:val="18"/>
              </w:rPr>
            </w:pPr>
            <w:r w:rsidRPr="003A763D">
              <w:rPr>
                <w:sz w:val="18"/>
                <w:szCs w:val="18"/>
                <w:lang w:bidi="ar"/>
              </w:rPr>
              <w:t>35.5</w:t>
            </w:r>
          </w:p>
        </w:tc>
        <w:tc>
          <w:tcPr>
            <w:tcW w:w="630"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526DCD1F" w14:textId="77777777" w:rsidR="00B119D3" w:rsidRPr="003A763D" w:rsidRDefault="00B119D3" w:rsidP="00775B65">
            <w:pPr>
              <w:jc w:val="center"/>
              <w:textAlignment w:val="center"/>
              <w:rPr>
                <w:sz w:val="18"/>
                <w:szCs w:val="18"/>
              </w:rPr>
            </w:pPr>
            <w:r w:rsidRPr="003A763D">
              <w:rPr>
                <w:sz w:val="18"/>
                <w:szCs w:val="18"/>
                <w:lang w:bidi="ar"/>
              </w:rPr>
              <w:t>30.5</w:t>
            </w:r>
          </w:p>
        </w:tc>
        <w:tc>
          <w:tcPr>
            <w:tcW w:w="555"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5962FB3F" w14:textId="77777777" w:rsidR="00B119D3" w:rsidRPr="003A763D" w:rsidRDefault="00B119D3" w:rsidP="00775B65">
            <w:pPr>
              <w:jc w:val="center"/>
              <w:textAlignment w:val="center"/>
              <w:rPr>
                <w:sz w:val="18"/>
                <w:szCs w:val="18"/>
              </w:rPr>
            </w:pPr>
            <w:r w:rsidRPr="003A763D">
              <w:rPr>
                <w:sz w:val="18"/>
                <w:szCs w:val="18"/>
                <w:lang w:bidi="ar"/>
              </w:rPr>
              <w:t>5</w:t>
            </w:r>
          </w:p>
        </w:tc>
        <w:tc>
          <w:tcPr>
            <w:tcW w:w="599"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54D89AF"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AA7EAB2"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26E38CA0" w14:textId="77777777" w:rsidR="00B119D3" w:rsidRPr="003A763D" w:rsidRDefault="00B119D3" w:rsidP="00775B65">
            <w:pPr>
              <w:jc w:val="center"/>
              <w:rPr>
                <w:sz w:val="18"/>
                <w:szCs w:val="18"/>
              </w:rPr>
            </w:pPr>
          </w:p>
        </w:tc>
      </w:tr>
      <w:tr w:rsidR="00B119D3" w:rsidRPr="003A763D" w14:paraId="43CD04D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68A1B725" w14:textId="77777777" w:rsidR="00B119D3" w:rsidRPr="003A763D" w:rsidRDefault="00B119D3" w:rsidP="00775B65">
            <w:pPr>
              <w:jc w:val="center"/>
              <w:rPr>
                <w:b/>
                <w:szCs w:val="21"/>
              </w:rPr>
            </w:pPr>
          </w:p>
        </w:tc>
        <w:tc>
          <w:tcPr>
            <w:tcW w:w="453" w:type="dxa"/>
            <w:vMerge w:val="restart"/>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EFBE947" w14:textId="77777777" w:rsidR="00B119D3" w:rsidRPr="003A763D" w:rsidRDefault="00B119D3" w:rsidP="00775B65">
            <w:pPr>
              <w:jc w:val="center"/>
              <w:textAlignment w:val="center"/>
              <w:rPr>
                <w:sz w:val="18"/>
                <w:szCs w:val="18"/>
              </w:rPr>
            </w:pPr>
            <w:r w:rsidRPr="003A763D">
              <w:rPr>
                <w:b/>
                <w:szCs w:val="21"/>
                <w:lang w:bidi="ar"/>
              </w:rPr>
              <w:t>专业选修课</w:t>
            </w: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41310350" w14:textId="77777777" w:rsidR="00B119D3" w:rsidRPr="003A763D" w:rsidRDefault="00B119D3" w:rsidP="00775B65">
            <w:pPr>
              <w:textAlignment w:val="bottom"/>
              <w:rPr>
                <w:sz w:val="18"/>
                <w:szCs w:val="18"/>
              </w:rPr>
            </w:pPr>
            <w:r w:rsidRPr="003A763D">
              <w:rPr>
                <w:sz w:val="18"/>
                <w:szCs w:val="18"/>
                <w:lang w:bidi="ar"/>
              </w:rPr>
              <w:t>1927P110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058E896"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学科前沿</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tcPr>
          <w:p w14:paraId="3DDF71C6" w14:textId="77777777" w:rsidR="00B119D3" w:rsidRPr="003A763D" w:rsidRDefault="00B119D3" w:rsidP="00775B65">
            <w:pPr>
              <w:jc w:val="center"/>
              <w:textAlignment w:val="top"/>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01C8402" w14:textId="77777777" w:rsidR="00B119D3" w:rsidRPr="003A763D" w:rsidRDefault="00B119D3" w:rsidP="00775B65">
            <w:pPr>
              <w:jc w:val="center"/>
              <w:textAlignment w:val="top"/>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1011AB8"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6ABE1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40B4981" w14:textId="77777777" w:rsidR="00B119D3" w:rsidRPr="003A763D" w:rsidRDefault="00B119D3" w:rsidP="00775B65">
            <w:pPr>
              <w:jc w:val="center"/>
              <w:textAlignment w:val="top"/>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00FA8D7" w14:textId="77777777" w:rsidR="00B119D3" w:rsidRPr="003A763D" w:rsidRDefault="00B119D3" w:rsidP="00775B65">
            <w:pPr>
              <w:jc w:val="center"/>
              <w:textAlignment w:val="top"/>
              <w:rPr>
                <w:sz w:val="18"/>
                <w:szCs w:val="18"/>
              </w:rPr>
            </w:pPr>
            <w:r w:rsidRPr="003A763D">
              <w:rPr>
                <w:sz w:val="18"/>
                <w:szCs w:val="18"/>
                <w:lang w:bidi="ar"/>
              </w:rPr>
              <w:t>7</w:t>
            </w:r>
          </w:p>
        </w:tc>
      </w:tr>
      <w:tr w:rsidR="00B119D3" w:rsidRPr="003A763D" w14:paraId="58B4160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B3E8F0F"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A02F0B8"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DD97425" w14:textId="77777777" w:rsidR="00B119D3" w:rsidRPr="003A763D" w:rsidRDefault="00B119D3" w:rsidP="00775B65">
            <w:pPr>
              <w:textAlignment w:val="bottom"/>
              <w:rPr>
                <w:sz w:val="18"/>
                <w:szCs w:val="18"/>
              </w:rPr>
            </w:pPr>
            <w:r w:rsidRPr="003A763D">
              <w:rPr>
                <w:sz w:val="18"/>
                <w:szCs w:val="18"/>
                <w:lang w:bidi="ar"/>
              </w:rPr>
              <w:t>1905P107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A499D3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供配电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520FE8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D06532"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C6E9D6"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0572D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134926"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E9DC44"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7233DA2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FBD4DD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C607916"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C12397A" w14:textId="77777777" w:rsidR="00B119D3" w:rsidRPr="003A763D" w:rsidRDefault="00B119D3" w:rsidP="00775B65">
            <w:pPr>
              <w:textAlignment w:val="center"/>
              <w:rPr>
                <w:b/>
                <w:bCs/>
                <w:sz w:val="18"/>
                <w:szCs w:val="18"/>
              </w:rPr>
            </w:pPr>
            <w:r w:rsidRPr="003A763D">
              <w:rPr>
                <w:b/>
                <w:bCs/>
                <w:sz w:val="18"/>
                <w:szCs w:val="18"/>
                <w:lang w:bidi="ar"/>
              </w:rPr>
              <w:t>工业电气自动化方向课程</w:t>
            </w:r>
          </w:p>
        </w:tc>
      </w:tr>
      <w:tr w:rsidR="00B119D3" w:rsidRPr="003A763D" w14:paraId="5756B4E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A450C65"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5F94CD7"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5805BF40" w14:textId="77777777" w:rsidR="00B119D3" w:rsidRPr="003A763D" w:rsidRDefault="00B119D3" w:rsidP="00775B65">
            <w:pPr>
              <w:textAlignment w:val="bottom"/>
              <w:rPr>
                <w:sz w:val="18"/>
                <w:szCs w:val="18"/>
              </w:rPr>
            </w:pPr>
            <w:r w:rsidRPr="003A763D">
              <w:rPr>
                <w:sz w:val="18"/>
                <w:szCs w:val="18"/>
                <w:lang w:bidi="ar"/>
              </w:rPr>
              <w:t>1905P107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F86F0B6" w14:textId="77777777" w:rsidR="00B119D3" w:rsidRPr="003A763D" w:rsidRDefault="00B119D3" w:rsidP="00775B65">
            <w:pPr>
              <w:textAlignment w:val="center"/>
              <w:rPr>
                <w:sz w:val="18"/>
                <w:szCs w:val="18"/>
              </w:rPr>
            </w:pPr>
            <w:r w:rsidRPr="003A763D">
              <w:rPr>
                <w:sz w:val="18"/>
                <w:szCs w:val="18"/>
                <w:lang w:bidi="ar"/>
              </w:rPr>
              <w:t>运动控制系统</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26CD56A0"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81102B"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560582"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1E15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29088F"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3A297E"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06504A7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46775A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019A984"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388ED9D" w14:textId="77777777" w:rsidR="00B119D3" w:rsidRPr="003A763D" w:rsidRDefault="00B119D3" w:rsidP="00775B65">
            <w:pPr>
              <w:textAlignment w:val="bottom"/>
              <w:rPr>
                <w:sz w:val="18"/>
                <w:szCs w:val="18"/>
              </w:rPr>
            </w:pPr>
            <w:r w:rsidRPr="003A763D">
              <w:rPr>
                <w:sz w:val="18"/>
                <w:szCs w:val="18"/>
                <w:lang w:bidi="ar"/>
              </w:rPr>
              <w:t>1905P107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71096DF" w14:textId="77777777" w:rsidR="00B119D3" w:rsidRPr="003A763D" w:rsidRDefault="00B119D3" w:rsidP="00775B65">
            <w:pPr>
              <w:textAlignment w:val="center"/>
              <w:rPr>
                <w:sz w:val="18"/>
                <w:szCs w:val="18"/>
              </w:rPr>
            </w:pPr>
            <w:r w:rsidRPr="003A763D">
              <w:rPr>
                <w:sz w:val="18"/>
                <w:szCs w:val="18"/>
                <w:lang w:bidi="ar"/>
              </w:rPr>
              <w:t>嵌入式系统应用</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0278D3CA"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6199A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4FF754"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5D03E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01B270"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275E0F"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333A4EB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145184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2C181A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498F642" w14:textId="77777777" w:rsidR="00B119D3" w:rsidRPr="003A763D" w:rsidRDefault="00B119D3" w:rsidP="00775B65">
            <w:pPr>
              <w:textAlignment w:val="bottom"/>
              <w:rPr>
                <w:sz w:val="18"/>
                <w:szCs w:val="18"/>
              </w:rPr>
            </w:pPr>
            <w:r w:rsidRPr="003A763D">
              <w:rPr>
                <w:sz w:val="18"/>
                <w:szCs w:val="18"/>
                <w:lang w:bidi="ar"/>
              </w:rPr>
              <w:t>1905P107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B2C1A17" w14:textId="77777777" w:rsidR="00B119D3" w:rsidRPr="003A763D" w:rsidRDefault="00B119D3" w:rsidP="00775B65">
            <w:pPr>
              <w:textAlignment w:val="center"/>
              <w:rPr>
                <w:sz w:val="18"/>
                <w:szCs w:val="18"/>
              </w:rPr>
            </w:pPr>
            <w:r w:rsidRPr="003A763D">
              <w:rPr>
                <w:sz w:val="18"/>
                <w:szCs w:val="18"/>
                <w:lang w:bidi="ar"/>
              </w:rPr>
              <w:t>过程控制与自动化仪表</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5F1D593"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9B2D8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2FB9E3"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EFB2BE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CF3E96"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A0F74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7343AF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EEA444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C4A3F6B"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76FCDBB" w14:textId="77777777" w:rsidR="00B119D3" w:rsidRPr="003A763D" w:rsidRDefault="00B119D3" w:rsidP="00775B65">
            <w:pPr>
              <w:textAlignment w:val="center"/>
              <w:rPr>
                <w:b/>
                <w:bCs/>
                <w:sz w:val="18"/>
                <w:szCs w:val="18"/>
              </w:rPr>
            </w:pPr>
            <w:r w:rsidRPr="003A763D">
              <w:rPr>
                <w:b/>
                <w:bCs/>
                <w:sz w:val="18"/>
                <w:szCs w:val="18"/>
                <w:lang w:bidi="ar"/>
              </w:rPr>
              <w:t>电力系统自动化方向课程</w:t>
            </w:r>
          </w:p>
        </w:tc>
      </w:tr>
      <w:tr w:rsidR="00B119D3" w:rsidRPr="003A763D" w14:paraId="7FF343C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9C66912"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BB9CDD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21AF6D8" w14:textId="77777777" w:rsidR="00B119D3" w:rsidRPr="003A763D" w:rsidRDefault="00B119D3" w:rsidP="00775B65">
            <w:pPr>
              <w:textAlignment w:val="bottom"/>
              <w:rPr>
                <w:sz w:val="18"/>
                <w:szCs w:val="18"/>
              </w:rPr>
            </w:pPr>
            <w:r w:rsidRPr="003A763D">
              <w:rPr>
                <w:sz w:val="18"/>
                <w:szCs w:val="18"/>
                <w:lang w:bidi="ar"/>
              </w:rPr>
              <w:t>1905P1080</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4F7C7D5B" w14:textId="77777777" w:rsidR="00B119D3" w:rsidRPr="003A763D" w:rsidRDefault="00B119D3" w:rsidP="00775B65">
            <w:pPr>
              <w:textAlignment w:val="center"/>
              <w:rPr>
                <w:sz w:val="18"/>
                <w:szCs w:val="18"/>
              </w:rPr>
            </w:pPr>
            <w:r w:rsidRPr="003A763D">
              <w:rPr>
                <w:sz w:val="18"/>
                <w:szCs w:val="18"/>
                <w:lang w:bidi="ar"/>
              </w:rPr>
              <w:t>高电压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5E1F16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F8264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E28FA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ACA86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DC4F82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715C6C"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9DC4FC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27BC0AC"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09B53B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1E8378C" w14:textId="77777777" w:rsidR="00B119D3" w:rsidRPr="003A763D" w:rsidRDefault="00B119D3" w:rsidP="00775B65">
            <w:pPr>
              <w:textAlignment w:val="bottom"/>
              <w:rPr>
                <w:sz w:val="18"/>
                <w:szCs w:val="18"/>
              </w:rPr>
            </w:pPr>
            <w:r w:rsidRPr="003A763D">
              <w:rPr>
                <w:sz w:val="18"/>
                <w:szCs w:val="18"/>
                <w:lang w:bidi="ar"/>
              </w:rPr>
              <w:t>1905P108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4A7F768" w14:textId="77777777" w:rsidR="00B119D3" w:rsidRPr="003A763D" w:rsidRDefault="00B119D3" w:rsidP="00775B65">
            <w:pPr>
              <w:textAlignment w:val="center"/>
              <w:rPr>
                <w:sz w:val="18"/>
                <w:szCs w:val="18"/>
              </w:rPr>
            </w:pPr>
            <w:r w:rsidRPr="003A763D">
              <w:rPr>
                <w:sz w:val="18"/>
                <w:szCs w:val="18"/>
                <w:lang w:bidi="ar"/>
              </w:rPr>
              <w:t>新能源发电与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ACB533B"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44E16B"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87767"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459605E"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D2C799"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3FFD12"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1F2F624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3ECDCD5"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0E0ADEB"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67D08B4" w14:textId="77777777" w:rsidR="00B119D3" w:rsidRPr="003A763D" w:rsidRDefault="00B119D3" w:rsidP="00775B65">
            <w:pPr>
              <w:textAlignment w:val="bottom"/>
              <w:rPr>
                <w:sz w:val="18"/>
                <w:szCs w:val="18"/>
              </w:rPr>
            </w:pPr>
            <w:r w:rsidRPr="003A763D">
              <w:rPr>
                <w:sz w:val="18"/>
                <w:szCs w:val="18"/>
                <w:lang w:bidi="ar"/>
              </w:rPr>
              <w:t>1905P1082</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5C3D6CE" w14:textId="77777777" w:rsidR="00B119D3" w:rsidRPr="003A763D" w:rsidRDefault="00B119D3" w:rsidP="00775B65">
            <w:pPr>
              <w:textAlignment w:val="center"/>
              <w:rPr>
                <w:sz w:val="18"/>
                <w:szCs w:val="18"/>
              </w:rPr>
            </w:pPr>
            <w:r w:rsidRPr="003A763D">
              <w:rPr>
                <w:sz w:val="18"/>
                <w:szCs w:val="18"/>
                <w:lang w:bidi="ar"/>
              </w:rPr>
              <w:t>电力系统继电保护</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5146897"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FD34D5"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E0B044"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D6CEE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7CD8370"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23826A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1C07E9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7DB266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D5DE024"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56C95EE" w14:textId="77777777" w:rsidR="00B119D3" w:rsidRPr="003A763D" w:rsidRDefault="00B119D3" w:rsidP="00775B65">
            <w:pPr>
              <w:textAlignment w:val="center"/>
              <w:rPr>
                <w:b/>
                <w:bCs/>
                <w:sz w:val="18"/>
                <w:szCs w:val="18"/>
              </w:rPr>
            </w:pPr>
            <w:proofErr w:type="gramStart"/>
            <w:r w:rsidRPr="003A763D">
              <w:rPr>
                <w:b/>
                <w:bCs/>
                <w:sz w:val="18"/>
                <w:szCs w:val="18"/>
                <w:lang w:bidi="ar"/>
              </w:rPr>
              <w:t>跨方向</w:t>
            </w:r>
            <w:proofErr w:type="gramEnd"/>
            <w:r w:rsidRPr="003A763D">
              <w:rPr>
                <w:b/>
                <w:bCs/>
                <w:sz w:val="18"/>
                <w:szCs w:val="18"/>
                <w:lang w:bidi="ar"/>
              </w:rPr>
              <w:t>选修课程</w:t>
            </w:r>
          </w:p>
        </w:tc>
      </w:tr>
      <w:tr w:rsidR="00B119D3" w:rsidRPr="003A763D" w14:paraId="4974222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0C42F82"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15F55D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16DA547" w14:textId="77777777" w:rsidR="00B119D3" w:rsidRPr="003A763D" w:rsidRDefault="00B119D3" w:rsidP="00775B65">
            <w:pPr>
              <w:textAlignment w:val="bottom"/>
              <w:rPr>
                <w:sz w:val="18"/>
                <w:szCs w:val="18"/>
              </w:rPr>
            </w:pPr>
            <w:r w:rsidRPr="003A763D">
              <w:rPr>
                <w:sz w:val="18"/>
                <w:szCs w:val="18"/>
                <w:lang w:bidi="ar"/>
              </w:rPr>
              <w:t>1905P1083</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66A4BCA" w14:textId="77777777" w:rsidR="00B119D3" w:rsidRPr="003A763D" w:rsidRDefault="00B119D3" w:rsidP="00775B65">
            <w:pPr>
              <w:textAlignment w:val="center"/>
              <w:rPr>
                <w:sz w:val="18"/>
                <w:szCs w:val="18"/>
              </w:rPr>
            </w:pPr>
            <w:r w:rsidRPr="003A763D">
              <w:rPr>
                <w:sz w:val="18"/>
                <w:szCs w:val="18"/>
                <w:lang w:bidi="ar"/>
              </w:rPr>
              <w:t>工业控制网络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6EA6AA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0AB86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5012B1"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E9E5A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1BC08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B525B4"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C8FC84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74E77F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85C79F2"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EBF1C7F" w14:textId="77777777" w:rsidR="00B119D3" w:rsidRPr="003A763D" w:rsidRDefault="00B119D3" w:rsidP="00775B65">
            <w:pPr>
              <w:textAlignment w:val="bottom"/>
              <w:rPr>
                <w:sz w:val="18"/>
                <w:szCs w:val="18"/>
              </w:rPr>
            </w:pPr>
            <w:r w:rsidRPr="003A763D">
              <w:rPr>
                <w:sz w:val="18"/>
                <w:szCs w:val="18"/>
                <w:lang w:bidi="ar"/>
              </w:rPr>
              <w:t>1905P1084</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44B4F6F9" w14:textId="77777777" w:rsidR="00B119D3" w:rsidRPr="003A763D" w:rsidRDefault="00B119D3" w:rsidP="00775B65">
            <w:pPr>
              <w:textAlignment w:val="center"/>
              <w:rPr>
                <w:sz w:val="18"/>
                <w:szCs w:val="18"/>
              </w:rPr>
            </w:pPr>
            <w:r w:rsidRPr="003A763D">
              <w:rPr>
                <w:sz w:val="18"/>
                <w:szCs w:val="18"/>
                <w:lang w:bidi="ar"/>
              </w:rPr>
              <w:t>信号分析与处理</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D73893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631BBC"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2BA36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27C74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1414F4"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74B6A5"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AB0178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6302708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FA3E240"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D2BB113" w14:textId="77777777" w:rsidR="00B119D3" w:rsidRPr="003A763D" w:rsidRDefault="00B119D3" w:rsidP="00775B65">
            <w:pPr>
              <w:textAlignment w:val="bottom"/>
              <w:rPr>
                <w:sz w:val="18"/>
                <w:szCs w:val="18"/>
              </w:rPr>
            </w:pPr>
            <w:r w:rsidRPr="003A763D">
              <w:rPr>
                <w:sz w:val="18"/>
                <w:szCs w:val="18"/>
                <w:lang w:bidi="ar"/>
              </w:rPr>
              <w:t>1905P1085</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035219D" w14:textId="77777777" w:rsidR="00B119D3" w:rsidRPr="003A763D" w:rsidRDefault="00B119D3" w:rsidP="00775B65">
            <w:pPr>
              <w:textAlignment w:val="center"/>
              <w:rPr>
                <w:sz w:val="18"/>
                <w:szCs w:val="18"/>
              </w:rPr>
            </w:pPr>
            <w:r w:rsidRPr="003A763D">
              <w:rPr>
                <w:sz w:val="18"/>
                <w:szCs w:val="18"/>
                <w:lang w:bidi="ar"/>
              </w:rPr>
              <w:t>JAVA</w:t>
            </w:r>
            <w:r w:rsidRPr="003A763D">
              <w:rPr>
                <w:sz w:val="18"/>
                <w:szCs w:val="18"/>
                <w:lang w:bidi="ar"/>
              </w:rPr>
              <w:t>程序设计</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1573350"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58758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A0AFDB"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871DC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8F38FC"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89F606"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DDDF7D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08262BE"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512D351"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E41780F" w14:textId="77777777" w:rsidR="00B119D3" w:rsidRPr="003A763D" w:rsidRDefault="00B119D3" w:rsidP="00775B65">
            <w:pPr>
              <w:textAlignment w:val="bottom"/>
              <w:rPr>
                <w:sz w:val="18"/>
                <w:szCs w:val="18"/>
              </w:rPr>
            </w:pPr>
            <w:r w:rsidRPr="003A763D">
              <w:rPr>
                <w:sz w:val="18"/>
                <w:szCs w:val="18"/>
                <w:lang w:bidi="ar"/>
              </w:rPr>
              <w:t>1905P108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0A7A2AE" w14:textId="77777777" w:rsidR="00B119D3" w:rsidRPr="003A763D" w:rsidRDefault="00B119D3" w:rsidP="00775B65">
            <w:pPr>
              <w:textAlignment w:val="center"/>
              <w:rPr>
                <w:sz w:val="18"/>
                <w:szCs w:val="18"/>
              </w:rPr>
            </w:pPr>
            <w:r w:rsidRPr="003A763D">
              <w:rPr>
                <w:sz w:val="18"/>
                <w:szCs w:val="18"/>
                <w:lang w:bidi="ar"/>
              </w:rPr>
              <w:t>数据库应用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A18AEC6"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F5B94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D275F8"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04915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49C11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81E93F"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29CBCCD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778F64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68CC41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414C1022" w14:textId="77777777" w:rsidR="00B119D3" w:rsidRPr="003A763D" w:rsidRDefault="00B119D3" w:rsidP="00775B65">
            <w:pPr>
              <w:textAlignment w:val="bottom"/>
              <w:rPr>
                <w:sz w:val="18"/>
                <w:szCs w:val="18"/>
              </w:rPr>
            </w:pPr>
            <w:r w:rsidRPr="003A763D">
              <w:rPr>
                <w:sz w:val="18"/>
                <w:szCs w:val="18"/>
                <w:lang w:bidi="ar"/>
              </w:rPr>
              <w:t>1905P108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E13B767" w14:textId="77777777" w:rsidR="00B119D3" w:rsidRPr="003A763D" w:rsidRDefault="00B119D3" w:rsidP="00775B65">
            <w:pPr>
              <w:textAlignment w:val="center"/>
              <w:rPr>
                <w:sz w:val="18"/>
                <w:szCs w:val="18"/>
              </w:rPr>
            </w:pPr>
            <w:r w:rsidRPr="003A763D">
              <w:rPr>
                <w:sz w:val="18"/>
                <w:szCs w:val="18"/>
                <w:lang w:bidi="ar"/>
              </w:rPr>
              <w:t>人工智能导论</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56FB618"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A9A217"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BC316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C14A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517FBB"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9E08FD"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35936CB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A7F3D43"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E5DFA4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6580FFA" w14:textId="77777777" w:rsidR="00B119D3" w:rsidRPr="003A763D" w:rsidRDefault="00B119D3" w:rsidP="00775B65">
            <w:pPr>
              <w:textAlignment w:val="bottom"/>
              <w:rPr>
                <w:sz w:val="18"/>
                <w:szCs w:val="18"/>
              </w:rPr>
            </w:pPr>
            <w:r w:rsidRPr="003A763D">
              <w:rPr>
                <w:sz w:val="18"/>
                <w:szCs w:val="18"/>
                <w:lang w:bidi="ar"/>
              </w:rPr>
              <w:t>1905P108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B699F8A" w14:textId="77777777" w:rsidR="00B119D3" w:rsidRPr="003A763D" w:rsidRDefault="00B119D3" w:rsidP="00775B65">
            <w:pPr>
              <w:textAlignment w:val="center"/>
              <w:rPr>
                <w:sz w:val="18"/>
                <w:szCs w:val="18"/>
              </w:rPr>
            </w:pPr>
            <w:r w:rsidRPr="003A763D">
              <w:rPr>
                <w:sz w:val="18"/>
                <w:szCs w:val="18"/>
                <w:lang w:bidi="ar"/>
              </w:rPr>
              <w:t>文献检索</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E1A7A67"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D69243" w14:textId="77777777" w:rsidR="00B119D3" w:rsidRPr="003A763D" w:rsidRDefault="00B119D3" w:rsidP="00775B65">
            <w:pPr>
              <w:jc w:val="center"/>
              <w:textAlignment w:val="center"/>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B6142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6308AF8"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4FFB4C"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687D16"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0C5D4B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3BF6DE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1E7BEDD"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291E1A8" w14:textId="77777777" w:rsidR="00B119D3" w:rsidRPr="003A763D" w:rsidRDefault="00B119D3" w:rsidP="00775B65">
            <w:pPr>
              <w:textAlignment w:val="bottom"/>
              <w:rPr>
                <w:sz w:val="18"/>
                <w:szCs w:val="18"/>
              </w:rPr>
            </w:pPr>
            <w:r w:rsidRPr="003A763D">
              <w:rPr>
                <w:sz w:val="18"/>
                <w:szCs w:val="18"/>
                <w:lang w:bidi="ar"/>
              </w:rPr>
              <w:t>1905P108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18A9471" w14:textId="77777777" w:rsidR="00B119D3" w:rsidRPr="003A763D" w:rsidRDefault="00B119D3" w:rsidP="00775B65">
            <w:pPr>
              <w:textAlignment w:val="center"/>
              <w:rPr>
                <w:sz w:val="18"/>
                <w:szCs w:val="18"/>
              </w:rPr>
            </w:pPr>
            <w:r w:rsidRPr="003A763D">
              <w:rPr>
                <w:sz w:val="18"/>
                <w:szCs w:val="18"/>
                <w:lang w:bidi="ar"/>
              </w:rPr>
              <w:t>虚拟仪器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2C6D858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A93C2E"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66EE6"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89649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E5D88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B1097D"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6161D2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07DE47F"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8B38D38"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B3D4FD9" w14:textId="77777777" w:rsidR="00B119D3" w:rsidRPr="003A763D" w:rsidRDefault="00B119D3" w:rsidP="00775B65">
            <w:pPr>
              <w:textAlignment w:val="bottom"/>
              <w:rPr>
                <w:sz w:val="18"/>
                <w:szCs w:val="18"/>
              </w:rPr>
            </w:pPr>
            <w:r w:rsidRPr="003A763D">
              <w:rPr>
                <w:sz w:val="18"/>
                <w:szCs w:val="18"/>
                <w:lang w:bidi="ar"/>
              </w:rPr>
              <w:t>1905P1090</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A2CFBA5" w14:textId="77777777" w:rsidR="00B119D3" w:rsidRPr="003A763D" w:rsidRDefault="00B119D3" w:rsidP="00775B65">
            <w:pPr>
              <w:textAlignment w:val="center"/>
              <w:rPr>
                <w:sz w:val="18"/>
                <w:szCs w:val="18"/>
              </w:rPr>
            </w:pPr>
            <w:r w:rsidRPr="003A763D">
              <w:rPr>
                <w:sz w:val="18"/>
                <w:szCs w:val="18"/>
                <w:lang w:bidi="ar"/>
              </w:rPr>
              <w:t>配电网自动化</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ABEAB2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B9CD11"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FCD85A"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0499A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86CABE"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1CD4A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42349C2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968190A"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99541E3"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E0D9693" w14:textId="77777777" w:rsidR="00B119D3" w:rsidRPr="003A763D" w:rsidRDefault="00B119D3" w:rsidP="00775B65">
            <w:pPr>
              <w:textAlignment w:val="bottom"/>
              <w:rPr>
                <w:sz w:val="18"/>
                <w:szCs w:val="18"/>
              </w:rPr>
            </w:pPr>
            <w:r w:rsidRPr="003A763D">
              <w:rPr>
                <w:sz w:val="18"/>
                <w:szCs w:val="18"/>
                <w:lang w:bidi="ar"/>
              </w:rPr>
              <w:t>1905P109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A568203" w14:textId="77777777" w:rsidR="00B119D3" w:rsidRPr="003A763D" w:rsidRDefault="00B119D3" w:rsidP="00775B65">
            <w:pPr>
              <w:textAlignment w:val="center"/>
              <w:rPr>
                <w:sz w:val="18"/>
                <w:szCs w:val="18"/>
              </w:rPr>
            </w:pPr>
            <w:r w:rsidRPr="003A763D">
              <w:rPr>
                <w:sz w:val="18"/>
                <w:szCs w:val="18"/>
                <w:lang w:bidi="ar"/>
              </w:rPr>
              <w:t>智能控制基础</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03C6634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DAE7B1"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F74FCA"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BCADC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64A53B"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23A9C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9028C7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75800E6"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6276B3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14A14BF" w14:textId="77777777" w:rsidR="00B119D3" w:rsidRPr="003A763D" w:rsidRDefault="00B119D3" w:rsidP="00775B65">
            <w:pPr>
              <w:textAlignment w:val="bottom"/>
              <w:rPr>
                <w:sz w:val="18"/>
                <w:szCs w:val="18"/>
              </w:rPr>
            </w:pPr>
            <w:r w:rsidRPr="003A763D">
              <w:rPr>
                <w:sz w:val="18"/>
                <w:szCs w:val="18"/>
                <w:lang w:bidi="ar"/>
              </w:rPr>
              <w:t>1905P1092</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20ABA75" w14:textId="77777777" w:rsidR="00B119D3" w:rsidRPr="003A763D" w:rsidRDefault="00B119D3" w:rsidP="00775B65">
            <w:pPr>
              <w:textAlignment w:val="center"/>
              <w:rPr>
                <w:sz w:val="18"/>
                <w:szCs w:val="18"/>
              </w:rPr>
            </w:pPr>
            <w:r w:rsidRPr="003A763D">
              <w:rPr>
                <w:sz w:val="18"/>
                <w:szCs w:val="18"/>
                <w:lang w:bidi="ar"/>
              </w:rPr>
              <w:t>高级语言程序设计</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09FD086"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0FA376"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FEBD4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B1589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9F76A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971B6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6A197E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1D29EF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8297AB7"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A55AA86" w14:textId="77777777" w:rsidR="00B119D3" w:rsidRPr="003A763D" w:rsidRDefault="00B119D3" w:rsidP="00775B65">
            <w:pPr>
              <w:textAlignment w:val="bottom"/>
              <w:rPr>
                <w:sz w:val="18"/>
                <w:szCs w:val="18"/>
              </w:rPr>
            </w:pPr>
            <w:r w:rsidRPr="003A763D">
              <w:rPr>
                <w:sz w:val="18"/>
                <w:szCs w:val="18"/>
                <w:lang w:bidi="ar"/>
              </w:rPr>
              <w:t>1905P1093</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37BD42F" w14:textId="77777777" w:rsidR="00B119D3" w:rsidRPr="003A763D" w:rsidRDefault="00B119D3" w:rsidP="00775B65">
            <w:pPr>
              <w:textAlignment w:val="center"/>
              <w:rPr>
                <w:sz w:val="18"/>
                <w:szCs w:val="18"/>
              </w:rPr>
            </w:pPr>
            <w:r w:rsidRPr="003A763D">
              <w:rPr>
                <w:sz w:val="18"/>
                <w:szCs w:val="18"/>
                <w:lang w:bidi="ar"/>
              </w:rPr>
              <w:t>计算机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087F26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6C3A6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09768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151593"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E97DE5"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F9DB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2F55F629"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04D0B0C"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6ADC9E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427E7E7" w14:textId="77777777" w:rsidR="00B119D3" w:rsidRPr="003A763D" w:rsidRDefault="00B119D3" w:rsidP="00775B65">
            <w:pPr>
              <w:textAlignment w:val="bottom"/>
              <w:rPr>
                <w:sz w:val="18"/>
                <w:szCs w:val="18"/>
              </w:rPr>
            </w:pPr>
            <w:r w:rsidRPr="003A763D">
              <w:rPr>
                <w:sz w:val="18"/>
                <w:szCs w:val="18"/>
                <w:lang w:bidi="ar"/>
              </w:rPr>
              <w:t>1905P1094</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9F87736" w14:textId="77777777" w:rsidR="00B119D3" w:rsidRPr="003A763D" w:rsidRDefault="00B119D3" w:rsidP="00775B65">
            <w:pPr>
              <w:textAlignment w:val="center"/>
              <w:rPr>
                <w:sz w:val="18"/>
                <w:szCs w:val="18"/>
              </w:rPr>
            </w:pPr>
            <w:r w:rsidRPr="003A763D">
              <w:rPr>
                <w:sz w:val="18"/>
                <w:szCs w:val="18"/>
                <w:lang w:bidi="ar"/>
              </w:rPr>
              <w:t>电气设备故障诊断</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C023AD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983D5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640E4"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A468A3"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4EE7C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1F2186"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7BDEA8D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FD14CB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B7845A4"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014A3E3" w14:textId="77777777" w:rsidR="00B119D3" w:rsidRPr="003A763D" w:rsidRDefault="00B119D3" w:rsidP="00775B65">
            <w:pPr>
              <w:textAlignment w:val="bottom"/>
              <w:rPr>
                <w:sz w:val="18"/>
                <w:szCs w:val="18"/>
              </w:rPr>
            </w:pPr>
            <w:r w:rsidRPr="003A763D">
              <w:rPr>
                <w:sz w:val="18"/>
                <w:szCs w:val="18"/>
                <w:lang w:bidi="ar"/>
              </w:rPr>
              <w:t>1905P1095</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2DFDFF5" w14:textId="77777777" w:rsidR="00B119D3" w:rsidRPr="003A763D" w:rsidRDefault="00B119D3" w:rsidP="00775B65">
            <w:pPr>
              <w:textAlignment w:val="center"/>
              <w:rPr>
                <w:sz w:val="18"/>
                <w:szCs w:val="18"/>
              </w:rPr>
            </w:pPr>
            <w:r w:rsidRPr="003A763D">
              <w:rPr>
                <w:sz w:val="18"/>
                <w:szCs w:val="18"/>
                <w:lang w:bidi="ar"/>
              </w:rPr>
              <w:t>现代控制理论</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519F7F1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DB6899"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48AE3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9505EE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55A58D"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BCDFB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25BA7C9E"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7FF757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E4AA676"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0E0A7E0" w14:textId="77777777" w:rsidR="00B119D3" w:rsidRPr="003A763D" w:rsidRDefault="00B119D3" w:rsidP="00775B65">
            <w:pPr>
              <w:textAlignment w:val="bottom"/>
              <w:rPr>
                <w:sz w:val="18"/>
                <w:szCs w:val="18"/>
              </w:rPr>
            </w:pPr>
            <w:r w:rsidRPr="003A763D">
              <w:rPr>
                <w:sz w:val="18"/>
                <w:szCs w:val="18"/>
                <w:lang w:bidi="ar"/>
              </w:rPr>
              <w:t>1905P109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5952042" w14:textId="77777777" w:rsidR="00B119D3" w:rsidRPr="003A763D" w:rsidRDefault="00B119D3" w:rsidP="00775B65">
            <w:pPr>
              <w:textAlignment w:val="center"/>
              <w:rPr>
                <w:sz w:val="18"/>
                <w:szCs w:val="18"/>
              </w:rPr>
            </w:pPr>
            <w:r w:rsidRPr="003A763D">
              <w:rPr>
                <w:sz w:val="18"/>
                <w:szCs w:val="18"/>
                <w:lang w:bidi="ar"/>
              </w:rPr>
              <w:t>工程项目管理</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5033C52"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2E0668" w14:textId="77777777" w:rsidR="00B119D3" w:rsidRPr="003A763D" w:rsidRDefault="00B119D3" w:rsidP="00775B65">
            <w:pPr>
              <w:jc w:val="center"/>
              <w:textAlignment w:val="center"/>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B89DD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D8C4E0C"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9AEF6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DE7850"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6A2B6D3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E4B6DE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EC4DD3D"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51683338" w14:textId="77777777" w:rsidR="00B119D3" w:rsidRPr="003A763D" w:rsidRDefault="00B119D3" w:rsidP="00775B65">
            <w:pPr>
              <w:textAlignment w:val="bottom"/>
              <w:rPr>
                <w:sz w:val="18"/>
                <w:szCs w:val="18"/>
              </w:rPr>
            </w:pPr>
            <w:r w:rsidRPr="003A763D">
              <w:rPr>
                <w:sz w:val="18"/>
                <w:szCs w:val="18"/>
                <w:lang w:bidi="ar"/>
              </w:rPr>
              <w:t>1905P109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581BED1" w14:textId="77777777" w:rsidR="00B119D3" w:rsidRPr="003A763D" w:rsidRDefault="00B119D3" w:rsidP="00775B65">
            <w:pPr>
              <w:textAlignment w:val="center"/>
              <w:rPr>
                <w:sz w:val="18"/>
                <w:szCs w:val="18"/>
              </w:rPr>
            </w:pPr>
            <w:r w:rsidRPr="003A763D">
              <w:rPr>
                <w:sz w:val="18"/>
                <w:szCs w:val="18"/>
                <w:lang w:bidi="ar"/>
              </w:rPr>
              <w:t>机器人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D8218B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FBE91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292C4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794B0B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4BE57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AF250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E6195E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1F0A506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9BBE67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88676DE" w14:textId="77777777" w:rsidR="00B119D3" w:rsidRPr="003A763D" w:rsidRDefault="00B119D3" w:rsidP="00775B65">
            <w:pPr>
              <w:textAlignment w:val="bottom"/>
              <w:rPr>
                <w:sz w:val="18"/>
                <w:szCs w:val="18"/>
              </w:rPr>
            </w:pPr>
            <w:r w:rsidRPr="003A763D">
              <w:rPr>
                <w:sz w:val="18"/>
                <w:szCs w:val="18"/>
                <w:lang w:bidi="ar"/>
              </w:rPr>
              <w:t>1905P109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98B0F99" w14:textId="77777777" w:rsidR="00B119D3" w:rsidRPr="003A763D" w:rsidRDefault="00B119D3" w:rsidP="00775B65">
            <w:pPr>
              <w:textAlignment w:val="center"/>
              <w:rPr>
                <w:sz w:val="18"/>
                <w:szCs w:val="18"/>
              </w:rPr>
            </w:pPr>
            <w:r w:rsidRPr="003A763D">
              <w:rPr>
                <w:sz w:val="18"/>
                <w:szCs w:val="18"/>
                <w:lang w:bidi="ar"/>
              </w:rPr>
              <w:t>楼宇自动化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6E2181B"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C38E24"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30B5B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6B942D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4625DF"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27A7E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C16982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0C15760"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441D325"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C4E010B" w14:textId="77777777" w:rsidR="00B119D3" w:rsidRPr="003A763D" w:rsidRDefault="00B119D3" w:rsidP="00775B65">
            <w:pPr>
              <w:textAlignment w:val="bottom"/>
              <w:rPr>
                <w:sz w:val="18"/>
                <w:szCs w:val="18"/>
              </w:rPr>
            </w:pPr>
            <w:r w:rsidRPr="003A763D">
              <w:rPr>
                <w:sz w:val="18"/>
                <w:szCs w:val="18"/>
                <w:lang w:bidi="ar"/>
              </w:rPr>
              <w:t>1905P109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78ACB3B" w14:textId="77777777" w:rsidR="00B119D3" w:rsidRPr="003A763D" w:rsidRDefault="00B119D3" w:rsidP="00775B65">
            <w:pPr>
              <w:textAlignment w:val="center"/>
              <w:rPr>
                <w:sz w:val="18"/>
                <w:szCs w:val="18"/>
              </w:rPr>
            </w:pPr>
            <w:r w:rsidRPr="003A763D">
              <w:rPr>
                <w:sz w:val="18"/>
                <w:szCs w:val="18"/>
                <w:lang w:bidi="ar"/>
              </w:rPr>
              <w:t>组态软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2A34DC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ECBA98"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BF1C2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7A6FFB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AC241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F214D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1971C806"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textDirection w:val="tbRlV"/>
            <w:vAlign w:val="center"/>
          </w:tcPr>
          <w:p w14:paraId="49D90443" w14:textId="77777777" w:rsidR="00B119D3" w:rsidRPr="003A763D" w:rsidRDefault="00B119D3" w:rsidP="00775B65">
            <w:pPr>
              <w:jc w:val="center"/>
              <w:rPr>
                <w:b/>
                <w:szCs w:val="21"/>
              </w:rPr>
            </w:pPr>
          </w:p>
        </w:tc>
        <w:tc>
          <w:tcPr>
            <w:tcW w:w="5136" w:type="dxa"/>
            <w:gridSpan w:val="3"/>
            <w:tcBorders>
              <w:top w:val="single" w:sz="4" w:space="0" w:color="auto"/>
              <w:left w:val="single" w:sz="4" w:space="0" w:color="auto"/>
              <w:bottom w:val="single" w:sz="4" w:space="0" w:color="auto"/>
              <w:right w:val="single" w:sz="4" w:space="0" w:color="auto"/>
            </w:tcBorders>
            <w:shd w:val="clear" w:color="auto" w:fill="00FF00"/>
            <w:tcMar>
              <w:top w:w="15" w:type="dxa"/>
              <w:left w:w="15" w:type="dxa"/>
              <w:right w:w="15" w:type="dxa"/>
            </w:tcMar>
            <w:vAlign w:val="center"/>
          </w:tcPr>
          <w:p w14:paraId="2585593B" w14:textId="77777777" w:rsidR="00B119D3" w:rsidRPr="003A763D" w:rsidRDefault="00B119D3" w:rsidP="00775B65">
            <w:pPr>
              <w:jc w:val="center"/>
              <w:textAlignment w:val="center"/>
              <w:rPr>
                <w:b/>
                <w:szCs w:val="21"/>
              </w:rPr>
            </w:pPr>
            <w:r w:rsidRPr="003A763D">
              <w:rPr>
                <w:b/>
                <w:szCs w:val="21"/>
                <w:lang w:bidi="ar"/>
              </w:rPr>
              <w:t>专业选修课小计</w:t>
            </w:r>
          </w:p>
        </w:tc>
        <w:tc>
          <w:tcPr>
            <w:tcW w:w="568" w:type="dxa"/>
            <w:tcBorders>
              <w:top w:val="single" w:sz="4" w:space="0" w:color="000000"/>
              <w:left w:val="single" w:sz="4" w:space="0" w:color="auto"/>
              <w:bottom w:val="single" w:sz="4" w:space="0" w:color="000000"/>
              <w:right w:val="single" w:sz="4" w:space="0" w:color="000000"/>
            </w:tcBorders>
            <w:shd w:val="clear" w:color="auto" w:fill="00FF00"/>
            <w:tcMar>
              <w:top w:w="15" w:type="dxa"/>
              <w:left w:w="15" w:type="dxa"/>
              <w:right w:w="15" w:type="dxa"/>
            </w:tcMar>
            <w:vAlign w:val="center"/>
          </w:tcPr>
          <w:p w14:paraId="07BCEC93" w14:textId="77777777" w:rsidR="00B119D3" w:rsidRPr="003A763D" w:rsidRDefault="00B119D3" w:rsidP="00775B65">
            <w:pPr>
              <w:jc w:val="center"/>
              <w:textAlignment w:val="center"/>
              <w:rPr>
                <w:sz w:val="18"/>
                <w:szCs w:val="18"/>
              </w:rPr>
            </w:pPr>
            <w:r w:rsidRPr="003A763D">
              <w:rPr>
                <w:sz w:val="18"/>
                <w:szCs w:val="18"/>
                <w:lang w:bidi="ar"/>
              </w:rPr>
              <w:t>18</w:t>
            </w:r>
          </w:p>
        </w:tc>
        <w:tc>
          <w:tcPr>
            <w:tcW w:w="630"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5CC897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2C24756" w14:textId="77777777" w:rsidR="00B119D3" w:rsidRPr="003A763D" w:rsidRDefault="00B119D3" w:rsidP="00775B65">
            <w:pPr>
              <w:jc w:val="center"/>
              <w:rPr>
                <w:sz w:val="18"/>
                <w:szCs w:val="18"/>
              </w:rPr>
            </w:pPr>
          </w:p>
        </w:tc>
        <w:tc>
          <w:tcPr>
            <w:tcW w:w="1994"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32379592" w14:textId="77777777" w:rsidR="00B119D3" w:rsidRPr="003A763D" w:rsidRDefault="00B119D3" w:rsidP="00775B65">
            <w:pPr>
              <w:jc w:val="center"/>
              <w:textAlignment w:val="center"/>
              <w:rPr>
                <w:sz w:val="18"/>
                <w:szCs w:val="18"/>
              </w:rPr>
            </w:pPr>
            <w:r w:rsidRPr="003A763D">
              <w:rPr>
                <w:sz w:val="18"/>
                <w:szCs w:val="18"/>
                <w:lang w:bidi="ar"/>
              </w:rPr>
              <w:t>至少选修满</w:t>
            </w:r>
            <w:r w:rsidRPr="003A763D">
              <w:rPr>
                <w:rStyle w:val="font91"/>
                <w:lang w:bidi="ar"/>
              </w:rPr>
              <w:t>18</w:t>
            </w:r>
            <w:r w:rsidRPr="003A763D">
              <w:rPr>
                <w:sz w:val="18"/>
                <w:szCs w:val="18"/>
                <w:lang w:bidi="ar"/>
              </w:rPr>
              <w:t>个学分</w:t>
            </w:r>
          </w:p>
        </w:tc>
      </w:tr>
      <w:tr w:rsidR="00B119D3" w:rsidRPr="003A763D" w14:paraId="783B0480"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99CC00"/>
            <w:tcMar>
              <w:top w:w="15" w:type="dxa"/>
              <w:left w:w="15" w:type="dxa"/>
              <w:right w:w="15" w:type="dxa"/>
            </w:tcMar>
            <w:vAlign w:val="center"/>
          </w:tcPr>
          <w:p w14:paraId="3D135AAF" w14:textId="77777777" w:rsidR="00B119D3" w:rsidRPr="003A763D" w:rsidRDefault="00B119D3" w:rsidP="00775B65">
            <w:pPr>
              <w:jc w:val="center"/>
              <w:textAlignment w:val="center"/>
              <w:rPr>
                <w:b/>
                <w:szCs w:val="21"/>
              </w:rPr>
            </w:pPr>
            <w:r w:rsidRPr="003A763D">
              <w:rPr>
                <w:b/>
                <w:szCs w:val="21"/>
                <w:lang w:bidi="ar"/>
              </w:rPr>
              <w:t>专业教育平台合计</w:t>
            </w:r>
          </w:p>
        </w:tc>
        <w:tc>
          <w:tcPr>
            <w:tcW w:w="568"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A8AB083" w14:textId="77777777" w:rsidR="00B119D3" w:rsidRPr="003A763D" w:rsidRDefault="00B119D3" w:rsidP="00775B65">
            <w:pPr>
              <w:jc w:val="center"/>
              <w:textAlignment w:val="center"/>
              <w:rPr>
                <w:sz w:val="18"/>
                <w:szCs w:val="18"/>
              </w:rPr>
            </w:pPr>
            <w:r w:rsidRPr="003A763D">
              <w:rPr>
                <w:sz w:val="18"/>
                <w:szCs w:val="18"/>
                <w:lang w:bidi="ar"/>
              </w:rPr>
              <w:t>79.5</w:t>
            </w:r>
          </w:p>
        </w:tc>
        <w:tc>
          <w:tcPr>
            <w:tcW w:w="630"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5A24943" w14:textId="77777777" w:rsidR="00B119D3" w:rsidRPr="003A763D" w:rsidRDefault="00B119D3" w:rsidP="00775B65">
            <w:pPr>
              <w:jc w:val="center"/>
              <w:textAlignment w:val="center"/>
              <w:rPr>
                <w:sz w:val="18"/>
                <w:szCs w:val="18"/>
              </w:rPr>
            </w:pPr>
            <w:r w:rsidRPr="003A763D">
              <w:rPr>
                <w:sz w:val="18"/>
                <w:szCs w:val="18"/>
                <w:lang w:bidi="ar"/>
              </w:rPr>
              <w:t>70.5</w:t>
            </w:r>
          </w:p>
        </w:tc>
        <w:tc>
          <w:tcPr>
            <w:tcW w:w="555"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DE1679B" w14:textId="77777777" w:rsidR="00B119D3" w:rsidRPr="003A763D" w:rsidRDefault="00B119D3" w:rsidP="00775B65">
            <w:pPr>
              <w:jc w:val="center"/>
              <w:textAlignment w:val="center"/>
              <w:rPr>
                <w:sz w:val="18"/>
                <w:szCs w:val="18"/>
              </w:rPr>
            </w:pPr>
            <w:r w:rsidRPr="003A763D">
              <w:rPr>
                <w:sz w:val="18"/>
                <w:szCs w:val="18"/>
                <w:lang w:bidi="ar"/>
              </w:rPr>
              <w:t>9</w:t>
            </w:r>
          </w:p>
        </w:tc>
        <w:tc>
          <w:tcPr>
            <w:tcW w:w="599"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B507E1A"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4A026849"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967A53D" w14:textId="77777777" w:rsidR="00B119D3" w:rsidRPr="003A763D" w:rsidRDefault="00B119D3" w:rsidP="00775B65">
            <w:pPr>
              <w:jc w:val="center"/>
              <w:rPr>
                <w:sz w:val="18"/>
                <w:szCs w:val="18"/>
              </w:rPr>
            </w:pPr>
          </w:p>
        </w:tc>
      </w:tr>
      <w:tr w:rsidR="00B119D3" w:rsidRPr="003A763D" w14:paraId="109A0066" w14:textId="77777777" w:rsidTr="00775B65">
        <w:trPr>
          <w:trHeight w:val="300"/>
        </w:trPr>
        <w:tc>
          <w:tcPr>
            <w:tcW w:w="855" w:type="dxa"/>
            <w:gridSpan w:val="2"/>
            <w:vMerge w:val="restart"/>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0B289F8F" w14:textId="77777777" w:rsidR="00B119D3" w:rsidRPr="003A763D" w:rsidRDefault="00B119D3" w:rsidP="00775B65">
            <w:pPr>
              <w:jc w:val="center"/>
              <w:textAlignment w:val="center"/>
              <w:rPr>
                <w:b/>
                <w:szCs w:val="21"/>
              </w:rPr>
            </w:pPr>
            <w:r w:rsidRPr="003A763D">
              <w:rPr>
                <w:b/>
                <w:szCs w:val="21"/>
                <w:lang w:bidi="ar"/>
              </w:rPr>
              <w:t>实践教育平台</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7DEA92" w14:textId="77777777" w:rsidR="00B119D3" w:rsidRPr="003A763D" w:rsidRDefault="00B119D3" w:rsidP="00775B65">
            <w:pPr>
              <w:textAlignment w:val="center"/>
              <w:rPr>
                <w:sz w:val="18"/>
                <w:szCs w:val="18"/>
              </w:rPr>
            </w:pPr>
            <w:r w:rsidRPr="003A763D">
              <w:rPr>
                <w:sz w:val="18"/>
                <w:szCs w:val="18"/>
                <w:lang w:bidi="ar"/>
              </w:rPr>
              <w:t>1901T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9CB0AA" w14:textId="77777777" w:rsidR="00B119D3" w:rsidRPr="003A763D" w:rsidRDefault="00B119D3" w:rsidP="00775B65">
            <w:pPr>
              <w:textAlignment w:val="center"/>
              <w:rPr>
                <w:sz w:val="18"/>
                <w:szCs w:val="18"/>
              </w:rPr>
            </w:pPr>
            <w:r w:rsidRPr="003A763D">
              <w:rPr>
                <w:sz w:val="18"/>
                <w:szCs w:val="18"/>
                <w:lang w:bidi="ar"/>
              </w:rPr>
              <w:t>军事技能</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324A7E"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608A5C"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A8A2F1"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7FE83E"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FD738F"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46F10A"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764303B1"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F0E14E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43F50C" w14:textId="77777777" w:rsidR="00B119D3" w:rsidRPr="003A763D" w:rsidRDefault="00B119D3" w:rsidP="00775B65">
            <w:pPr>
              <w:textAlignment w:val="center"/>
              <w:rPr>
                <w:sz w:val="18"/>
                <w:szCs w:val="18"/>
              </w:rPr>
            </w:pPr>
            <w:r w:rsidRPr="003A763D">
              <w:rPr>
                <w:sz w:val="18"/>
                <w:szCs w:val="18"/>
                <w:lang w:bidi="ar"/>
              </w:rPr>
              <w:t>1905T0016</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1CAA31" w14:textId="77777777" w:rsidR="00B119D3" w:rsidRPr="003A763D" w:rsidRDefault="00B119D3" w:rsidP="00775B65">
            <w:pPr>
              <w:textAlignment w:val="center"/>
              <w:rPr>
                <w:sz w:val="18"/>
                <w:szCs w:val="18"/>
              </w:rPr>
            </w:pPr>
            <w:r w:rsidRPr="003A763D">
              <w:rPr>
                <w:sz w:val="18"/>
                <w:szCs w:val="18"/>
                <w:lang w:bidi="ar"/>
              </w:rPr>
              <w:t>认识实习</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2BA1C06"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8D206B1"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579F86"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8FAEC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B2FB1C6"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FC3D158" w14:textId="77777777" w:rsidR="00B119D3" w:rsidRPr="003A763D" w:rsidRDefault="00B119D3" w:rsidP="00775B65">
            <w:pPr>
              <w:jc w:val="center"/>
              <w:textAlignment w:val="top"/>
              <w:rPr>
                <w:sz w:val="18"/>
                <w:szCs w:val="18"/>
              </w:rPr>
            </w:pPr>
            <w:r w:rsidRPr="003A763D">
              <w:rPr>
                <w:sz w:val="18"/>
                <w:szCs w:val="18"/>
                <w:lang w:bidi="ar"/>
              </w:rPr>
              <w:t>2</w:t>
            </w:r>
          </w:p>
        </w:tc>
      </w:tr>
      <w:tr w:rsidR="00B119D3" w:rsidRPr="003A763D" w14:paraId="18BC898C"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shd w:val="clear" w:color="auto" w:fill="auto"/>
            <w:tcMar>
              <w:top w:w="15" w:type="dxa"/>
              <w:left w:w="15" w:type="dxa"/>
              <w:right w:w="15" w:type="dxa"/>
            </w:tcMar>
            <w:textDirection w:val="tbRlV"/>
            <w:vAlign w:val="center"/>
          </w:tcPr>
          <w:p w14:paraId="03F19EA2"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75F4DBE" w14:textId="77777777" w:rsidR="00B119D3" w:rsidRPr="003A763D" w:rsidRDefault="00B119D3" w:rsidP="00775B65">
            <w:pPr>
              <w:textAlignment w:val="center"/>
              <w:rPr>
                <w:sz w:val="18"/>
                <w:szCs w:val="18"/>
              </w:rPr>
            </w:pPr>
            <w:r w:rsidRPr="003A763D">
              <w:rPr>
                <w:sz w:val="18"/>
                <w:szCs w:val="18"/>
                <w:lang w:bidi="ar"/>
              </w:rPr>
              <w:t>1927T0014</w:t>
            </w:r>
          </w:p>
        </w:tc>
        <w:tc>
          <w:tcPr>
            <w:tcW w:w="367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4E366842" w14:textId="77777777" w:rsidR="00B119D3" w:rsidRPr="003A763D" w:rsidRDefault="00B119D3" w:rsidP="00775B65">
            <w:pPr>
              <w:textAlignment w:val="center"/>
              <w:rPr>
                <w:sz w:val="18"/>
                <w:szCs w:val="18"/>
              </w:rPr>
            </w:pPr>
            <w:r w:rsidRPr="003A763D">
              <w:rPr>
                <w:sz w:val="18"/>
                <w:szCs w:val="18"/>
                <w:lang w:bidi="ar"/>
              </w:rPr>
              <w:t>电子工艺实习</w:t>
            </w:r>
          </w:p>
        </w:tc>
        <w:tc>
          <w:tcPr>
            <w:tcW w:w="56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184A9DF2"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19A0AF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0DA31BC5"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6D01F9"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01F195A6"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C06B78E" w14:textId="77777777" w:rsidR="00B119D3" w:rsidRPr="003A763D" w:rsidRDefault="00B119D3" w:rsidP="00775B65">
            <w:pPr>
              <w:jc w:val="center"/>
              <w:textAlignment w:val="top"/>
              <w:rPr>
                <w:sz w:val="18"/>
                <w:szCs w:val="18"/>
              </w:rPr>
            </w:pPr>
            <w:r w:rsidRPr="003A763D">
              <w:rPr>
                <w:sz w:val="18"/>
                <w:szCs w:val="18"/>
                <w:lang w:bidi="ar"/>
              </w:rPr>
              <w:t>3</w:t>
            </w:r>
          </w:p>
        </w:tc>
      </w:tr>
      <w:tr w:rsidR="00B119D3" w:rsidRPr="003A763D" w14:paraId="404342B0"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shd w:val="clear" w:color="auto" w:fill="auto"/>
            <w:tcMar>
              <w:top w:w="15" w:type="dxa"/>
              <w:left w:w="15" w:type="dxa"/>
              <w:right w:w="15" w:type="dxa"/>
            </w:tcMar>
            <w:textDirection w:val="tbRlV"/>
            <w:vAlign w:val="center"/>
          </w:tcPr>
          <w:p w14:paraId="13F58AD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DDD134E" w14:textId="77777777" w:rsidR="00B119D3" w:rsidRPr="003A763D" w:rsidRDefault="00B119D3" w:rsidP="00775B65">
            <w:pPr>
              <w:textAlignment w:val="center"/>
              <w:rPr>
                <w:sz w:val="18"/>
                <w:szCs w:val="18"/>
              </w:rPr>
            </w:pPr>
            <w:r w:rsidRPr="003A763D">
              <w:rPr>
                <w:sz w:val="18"/>
                <w:szCs w:val="18"/>
                <w:lang w:bidi="ar"/>
              </w:rPr>
              <w:t>1906T1001</w:t>
            </w:r>
          </w:p>
        </w:tc>
        <w:tc>
          <w:tcPr>
            <w:tcW w:w="367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353A7B11" w14:textId="77777777" w:rsidR="00B119D3" w:rsidRPr="003A763D" w:rsidRDefault="00B119D3" w:rsidP="00775B65">
            <w:pPr>
              <w:textAlignment w:val="center"/>
              <w:rPr>
                <w:sz w:val="18"/>
                <w:szCs w:val="18"/>
              </w:rPr>
            </w:pPr>
            <w:r w:rsidRPr="003A763D">
              <w:rPr>
                <w:sz w:val="18"/>
                <w:szCs w:val="18"/>
                <w:lang w:bidi="ar"/>
              </w:rPr>
              <w:t>金工实习</w:t>
            </w:r>
          </w:p>
        </w:tc>
        <w:tc>
          <w:tcPr>
            <w:tcW w:w="56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1F900BF3"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4273BC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202CF43F"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A2DC2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DE44751"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990BA2D" w14:textId="77777777" w:rsidR="00B119D3" w:rsidRPr="003A763D" w:rsidRDefault="00B119D3" w:rsidP="00775B65">
            <w:pPr>
              <w:jc w:val="center"/>
              <w:textAlignment w:val="top"/>
              <w:rPr>
                <w:sz w:val="18"/>
                <w:szCs w:val="18"/>
              </w:rPr>
            </w:pPr>
            <w:r w:rsidRPr="003A763D">
              <w:rPr>
                <w:sz w:val="18"/>
                <w:szCs w:val="18"/>
                <w:lang w:bidi="ar"/>
              </w:rPr>
              <w:t>4</w:t>
            </w:r>
          </w:p>
        </w:tc>
      </w:tr>
      <w:tr w:rsidR="00B119D3" w:rsidRPr="003A763D" w14:paraId="3E5C5DCB"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6F623AF8"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67D1E8D" w14:textId="77777777" w:rsidR="00B119D3" w:rsidRPr="003A763D" w:rsidRDefault="00B119D3" w:rsidP="00775B65">
            <w:pPr>
              <w:textAlignment w:val="center"/>
              <w:rPr>
                <w:sz w:val="18"/>
                <w:szCs w:val="18"/>
              </w:rPr>
            </w:pPr>
            <w:r w:rsidRPr="003A763D">
              <w:rPr>
                <w:sz w:val="18"/>
                <w:szCs w:val="18"/>
                <w:lang w:bidi="ar"/>
              </w:rPr>
              <w:t>1905T0017</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09D4C6" w14:textId="77777777" w:rsidR="00B119D3" w:rsidRPr="003A763D" w:rsidRDefault="00B119D3" w:rsidP="00775B65">
            <w:pPr>
              <w:textAlignment w:val="center"/>
              <w:rPr>
                <w:sz w:val="18"/>
                <w:szCs w:val="18"/>
              </w:rPr>
            </w:pPr>
            <w:r w:rsidRPr="003A763D">
              <w:rPr>
                <w:sz w:val="18"/>
                <w:szCs w:val="18"/>
                <w:lang w:bidi="ar"/>
              </w:rPr>
              <w:t>单片机原理及应用课程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3489B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933C5D"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7FBFBB"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5EB643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26F7E0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418370"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79AA85DB"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887033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9275D2" w14:textId="77777777" w:rsidR="00B119D3" w:rsidRPr="003A763D" w:rsidRDefault="00B119D3" w:rsidP="00775B65">
            <w:pPr>
              <w:textAlignment w:val="center"/>
              <w:rPr>
                <w:sz w:val="18"/>
                <w:szCs w:val="18"/>
              </w:rPr>
            </w:pPr>
            <w:r w:rsidRPr="003A763D">
              <w:rPr>
                <w:sz w:val="18"/>
                <w:szCs w:val="18"/>
                <w:lang w:bidi="ar"/>
              </w:rPr>
              <w:t>1905T001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BEDF6C" w14:textId="77777777" w:rsidR="00B119D3" w:rsidRPr="003A763D" w:rsidRDefault="00B119D3" w:rsidP="00775B65">
            <w:pPr>
              <w:textAlignment w:val="center"/>
              <w:rPr>
                <w:sz w:val="18"/>
                <w:szCs w:val="18"/>
              </w:rPr>
            </w:pPr>
            <w:r w:rsidRPr="003A763D">
              <w:rPr>
                <w:sz w:val="18"/>
                <w:szCs w:val="18"/>
                <w:lang w:bidi="ar"/>
              </w:rPr>
              <w:t>电气控制与</w:t>
            </w:r>
            <w:r w:rsidRPr="003A763D">
              <w:rPr>
                <w:sz w:val="18"/>
                <w:szCs w:val="18"/>
                <w:lang w:bidi="ar"/>
              </w:rPr>
              <w:t>PLC</w:t>
            </w:r>
            <w:r w:rsidRPr="003A763D">
              <w:rPr>
                <w:sz w:val="18"/>
                <w:szCs w:val="18"/>
                <w:lang w:bidi="ar"/>
              </w:rPr>
              <w:t>综合实训</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8DD586"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4564B8"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35EE64" w14:textId="77777777" w:rsidR="00B119D3" w:rsidRPr="003A763D" w:rsidRDefault="00B119D3" w:rsidP="00775B65">
            <w:pPr>
              <w:jc w:val="center"/>
              <w:textAlignment w:val="center"/>
              <w:rPr>
                <w:sz w:val="18"/>
                <w:szCs w:val="18"/>
              </w:rPr>
            </w:pPr>
            <w:r w:rsidRPr="003A763D">
              <w:rPr>
                <w:sz w:val="18"/>
                <w:szCs w:val="18"/>
                <w:lang w:bidi="ar"/>
              </w:rPr>
              <w:t>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073C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1A63A74"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1D3C99"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4AB83DF8"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1DDE1F5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642A88" w14:textId="77777777" w:rsidR="00B119D3" w:rsidRPr="003A763D" w:rsidRDefault="00B119D3" w:rsidP="00775B65">
            <w:pPr>
              <w:textAlignment w:val="center"/>
              <w:rPr>
                <w:sz w:val="18"/>
                <w:szCs w:val="18"/>
              </w:rPr>
            </w:pPr>
            <w:r w:rsidRPr="003A763D">
              <w:rPr>
                <w:sz w:val="18"/>
                <w:szCs w:val="18"/>
                <w:lang w:bidi="ar"/>
              </w:rPr>
              <w:t>1905T001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C0A7E1" w14:textId="77777777" w:rsidR="00B119D3" w:rsidRPr="003A763D" w:rsidRDefault="00B119D3" w:rsidP="00775B65">
            <w:pPr>
              <w:textAlignment w:val="center"/>
              <w:rPr>
                <w:sz w:val="18"/>
                <w:szCs w:val="18"/>
              </w:rPr>
            </w:pPr>
            <w:r w:rsidRPr="003A763D">
              <w:rPr>
                <w:sz w:val="18"/>
                <w:szCs w:val="18"/>
                <w:lang w:bidi="ar"/>
              </w:rPr>
              <w:t>维修电工技能实训</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F541F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F0C220"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542934"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BD991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4A6E217"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3C8B4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7BFEDCA2"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192E33C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8432BB" w14:textId="77777777" w:rsidR="00B119D3" w:rsidRPr="003A763D" w:rsidRDefault="00B119D3" w:rsidP="00775B65">
            <w:pPr>
              <w:textAlignment w:val="center"/>
              <w:rPr>
                <w:sz w:val="18"/>
                <w:szCs w:val="18"/>
              </w:rPr>
            </w:pPr>
            <w:r w:rsidRPr="003A763D">
              <w:rPr>
                <w:sz w:val="18"/>
                <w:szCs w:val="18"/>
                <w:lang w:bidi="ar"/>
              </w:rPr>
              <w:t>1905T002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9AEB94" w14:textId="77777777" w:rsidR="00B119D3" w:rsidRPr="003A763D" w:rsidRDefault="00B119D3" w:rsidP="00775B65">
            <w:pPr>
              <w:textAlignment w:val="center"/>
              <w:rPr>
                <w:sz w:val="18"/>
                <w:szCs w:val="18"/>
              </w:rPr>
            </w:pPr>
            <w:r w:rsidRPr="003A763D">
              <w:rPr>
                <w:sz w:val="18"/>
                <w:szCs w:val="18"/>
                <w:lang w:bidi="ar"/>
              </w:rPr>
              <w:t>专业综合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4C56B8"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A7B566"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E6DAC2" w14:textId="77777777" w:rsidR="00B119D3" w:rsidRPr="003A763D" w:rsidRDefault="00B119D3" w:rsidP="00775B65">
            <w:pPr>
              <w:jc w:val="center"/>
              <w:textAlignment w:val="center"/>
              <w:rPr>
                <w:sz w:val="18"/>
                <w:szCs w:val="18"/>
              </w:rPr>
            </w:pPr>
            <w:r w:rsidRPr="003A763D">
              <w:rPr>
                <w:sz w:val="18"/>
                <w:szCs w:val="18"/>
                <w:lang w:bidi="ar"/>
              </w:rPr>
              <w:t>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262E9A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7AA1604"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1B5E5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5D3BD61E"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B63397F"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A1A6B6" w14:textId="77777777" w:rsidR="00B119D3" w:rsidRPr="003A763D" w:rsidRDefault="00B119D3" w:rsidP="00775B65">
            <w:pPr>
              <w:textAlignment w:val="center"/>
              <w:rPr>
                <w:sz w:val="18"/>
                <w:szCs w:val="18"/>
              </w:rPr>
            </w:pPr>
            <w:r w:rsidRPr="003A763D">
              <w:rPr>
                <w:sz w:val="18"/>
                <w:szCs w:val="18"/>
                <w:lang w:bidi="ar"/>
              </w:rPr>
              <w:t>1927T000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856B68" w14:textId="77777777" w:rsidR="00B119D3" w:rsidRPr="003A763D" w:rsidRDefault="00B119D3" w:rsidP="00775B65">
            <w:pPr>
              <w:textAlignment w:val="center"/>
              <w:rPr>
                <w:sz w:val="18"/>
                <w:szCs w:val="18"/>
              </w:rPr>
            </w:pPr>
            <w:r w:rsidRPr="003A763D">
              <w:rPr>
                <w:sz w:val="18"/>
                <w:szCs w:val="18"/>
                <w:lang w:bidi="ar"/>
              </w:rPr>
              <w:t>毕业实习</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76661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36B2F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7C227F"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440C2C"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593CA0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B94FEC"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8661F88"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5B921E6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A45525" w14:textId="77777777" w:rsidR="00B119D3" w:rsidRPr="003A763D" w:rsidRDefault="00B119D3" w:rsidP="00775B65">
            <w:pPr>
              <w:textAlignment w:val="center"/>
              <w:rPr>
                <w:sz w:val="18"/>
                <w:szCs w:val="18"/>
              </w:rPr>
            </w:pPr>
            <w:r w:rsidRPr="003A763D">
              <w:rPr>
                <w:sz w:val="18"/>
                <w:szCs w:val="18"/>
                <w:lang w:bidi="ar"/>
              </w:rPr>
              <w:t>1927T000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63211E" w14:textId="77777777" w:rsidR="00B119D3" w:rsidRPr="003A763D" w:rsidRDefault="00B119D3" w:rsidP="00775B65">
            <w:pPr>
              <w:textAlignment w:val="center"/>
              <w:rPr>
                <w:sz w:val="18"/>
                <w:szCs w:val="18"/>
              </w:rPr>
            </w:pPr>
            <w:r w:rsidRPr="003A763D">
              <w:rPr>
                <w:sz w:val="18"/>
                <w:szCs w:val="18"/>
                <w:lang w:bidi="ar"/>
              </w:rPr>
              <w:t>毕业设计（论文）</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FA49FA" w14:textId="77777777" w:rsidR="00B119D3" w:rsidRPr="003A763D" w:rsidRDefault="00B119D3" w:rsidP="00775B65">
            <w:pPr>
              <w:jc w:val="center"/>
              <w:textAlignment w:val="center"/>
              <w:rPr>
                <w:sz w:val="18"/>
                <w:szCs w:val="18"/>
              </w:rPr>
            </w:pPr>
            <w:r w:rsidRPr="003A763D">
              <w:rPr>
                <w:sz w:val="18"/>
                <w:szCs w:val="18"/>
                <w:lang w:bidi="ar"/>
              </w:rPr>
              <w:t>1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BF4B9A3"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82766F" w14:textId="77777777" w:rsidR="00B119D3" w:rsidRPr="003A763D" w:rsidRDefault="00B119D3" w:rsidP="00775B65">
            <w:pPr>
              <w:jc w:val="center"/>
              <w:textAlignment w:val="center"/>
              <w:rPr>
                <w:sz w:val="18"/>
                <w:szCs w:val="18"/>
              </w:rPr>
            </w:pPr>
            <w:r w:rsidRPr="003A763D">
              <w:rPr>
                <w:sz w:val="18"/>
                <w:szCs w:val="18"/>
                <w:lang w:bidi="ar"/>
              </w:rPr>
              <w:t>1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606607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DAF441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D318AA" w14:textId="77777777" w:rsidR="00B119D3" w:rsidRPr="003A763D" w:rsidRDefault="00B119D3" w:rsidP="00775B65">
            <w:pPr>
              <w:jc w:val="center"/>
              <w:textAlignment w:val="center"/>
              <w:rPr>
                <w:sz w:val="18"/>
                <w:szCs w:val="18"/>
              </w:rPr>
            </w:pPr>
            <w:r w:rsidRPr="003A763D">
              <w:rPr>
                <w:sz w:val="18"/>
                <w:szCs w:val="18"/>
                <w:lang w:bidi="ar"/>
              </w:rPr>
              <w:t>8</w:t>
            </w:r>
          </w:p>
        </w:tc>
      </w:tr>
      <w:tr w:rsidR="00B119D3" w:rsidRPr="003A763D" w14:paraId="3CFA9C9C"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99CC00"/>
            <w:tcMar>
              <w:top w:w="15" w:type="dxa"/>
              <w:left w:w="15" w:type="dxa"/>
              <w:right w:w="15" w:type="dxa"/>
            </w:tcMar>
            <w:vAlign w:val="center"/>
          </w:tcPr>
          <w:p w14:paraId="50D45BDA" w14:textId="77777777" w:rsidR="00B119D3" w:rsidRPr="003A763D" w:rsidRDefault="00B119D3" w:rsidP="00775B65">
            <w:pPr>
              <w:jc w:val="center"/>
              <w:textAlignment w:val="center"/>
              <w:rPr>
                <w:b/>
                <w:szCs w:val="21"/>
              </w:rPr>
            </w:pPr>
            <w:r w:rsidRPr="003A763D">
              <w:rPr>
                <w:b/>
                <w:szCs w:val="21"/>
                <w:lang w:bidi="ar"/>
              </w:rPr>
              <w:t>实践教育平台合计</w:t>
            </w:r>
          </w:p>
        </w:tc>
        <w:tc>
          <w:tcPr>
            <w:tcW w:w="568"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7DD4A3EA" w14:textId="77777777" w:rsidR="00B119D3" w:rsidRPr="003A763D" w:rsidRDefault="00B119D3" w:rsidP="00775B65">
            <w:pPr>
              <w:jc w:val="center"/>
              <w:textAlignment w:val="center"/>
              <w:rPr>
                <w:sz w:val="18"/>
                <w:szCs w:val="18"/>
              </w:rPr>
            </w:pPr>
            <w:r w:rsidRPr="003A763D">
              <w:rPr>
                <w:sz w:val="18"/>
                <w:szCs w:val="18"/>
                <w:lang w:bidi="ar"/>
              </w:rPr>
              <w:t>33</w:t>
            </w:r>
          </w:p>
        </w:tc>
        <w:tc>
          <w:tcPr>
            <w:tcW w:w="630"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61A15386"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050E1DEA" w14:textId="77777777" w:rsidR="00B119D3" w:rsidRPr="003A763D" w:rsidRDefault="00B119D3" w:rsidP="00775B65">
            <w:pPr>
              <w:jc w:val="center"/>
              <w:textAlignment w:val="center"/>
              <w:rPr>
                <w:sz w:val="18"/>
                <w:szCs w:val="18"/>
              </w:rPr>
            </w:pPr>
            <w:r w:rsidRPr="003A763D">
              <w:rPr>
                <w:sz w:val="18"/>
                <w:szCs w:val="18"/>
                <w:lang w:bidi="ar"/>
              </w:rPr>
              <w:t>33</w:t>
            </w:r>
          </w:p>
        </w:tc>
        <w:tc>
          <w:tcPr>
            <w:tcW w:w="599"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099E5282"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19CFF70E"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A45A5E8" w14:textId="77777777" w:rsidR="00B119D3" w:rsidRPr="003A763D" w:rsidRDefault="00B119D3" w:rsidP="00775B65">
            <w:pPr>
              <w:jc w:val="center"/>
              <w:rPr>
                <w:sz w:val="18"/>
                <w:szCs w:val="18"/>
              </w:rPr>
            </w:pPr>
          </w:p>
        </w:tc>
      </w:tr>
      <w:tr w:rsidR="00B119D3" w:rsidRPr="003A763D" w14:paraId="5B50C1DE"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FF9900"/>
            <w:tcMar>
              <w:top w:w="15" w:type="dxa"/>
              <w:left w:w="15" w:type="dxa"/>
              <w:right w:w="15" w:type="dxa"/>
            </w:tcMar>
            <w:vAlign w:val="center"/>
          </w:tcPr>
          <w:p w14:paraId="7556D2A7" w14:textId="77777777" w:rsidR="00B119D3" w:rsidRPr="003A763D" w:rsidRDefault="00B119D3" w:rsidP="00775B65">
            <w:pPr>
              <w:jc w:val="center"/>
              <w:textAlignment w:val="center"/>
              <w:rPr>
                <w:b/>
                <w:szCs w:val="21"/>
              </w:rPr>
            </w:pPr>
            <w:r w:rsidRPr="003A763D">
              <w:rPr>
                <w:b/>
                <w:szCs w:val="21"/>
                <w:lang w:bidi="ar"/>
              </w:rPr>
              <w:t>学分共计</w:t>
            </w:r>
          </w:p>
        </w:tc>
        <w:tc>
          <w:tcPr>
            <w:tcW w:w="568"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1EDC4389" w14:textId="77777777" w:rsidR="00B119D3" w:rsidRPr="003A763D" w:rsidRDefault="00B119D3" w:rsidP="00775B65">
            <w:pPr>
              <w:jc w:val="center"/>
              <w:textAlignment w:val="center"/>
              <w:rPr>
                <w:sz w:val="18"/>
                <w:szCs w:val="18"/>
              </w:rPr>
            </w:pPr>
            <w:r w:rsidRPr="003A763D">
              <w:rPr>
                <w:sz w:val="18"/>
                <w:szCs w:val="18"/>
                <w:lang w:bidi="ar"/>
              </w:rPr>
              <w:t>165</w:t>
            </w:r>
          </w:p>
        </w:tc>
        <w:tc>
          <w:tcPr>
            <w:tcW w:w="630"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0317A3C8" w14:textId="77777777" w:rsidR="00B119D3" w:rsidRPr="003A763D" w:rsidRDefault="00B119D3" w:rsidP="00775B65">
            <w:pPr>
              <w:jc w:val="center"/>
              <w:textAlignment w:val="center"/>
              <w:rPr>
                <w:sz w:val="18"/>
                <w:szCs w:val="18"/>
              </w:rPr>
            </w:pPr>
            <w:r w:rsidRPr="003A763D">
              <w:rPr>
                <w:sz w:val="18"/>
                <w:szCs w:val="18"/>
                <w:lang w:bidi="ar"/>
              </w:rPr>
              <w:t>115.5</w:t>
            </w:r>
          </w:p>
        </w:tc>
        <w:tc>
          <w:tcPr>
            <w:tcW w:w="555"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3CF2EE4C" w14:textId="77777777" w:rsidR="00B119D3" w:rsidRPr="003A763D" w:rsidRDefault="00B119D3" w:rsidP="00775B65">
            <w:pPr>
              <w:jc w:val="center"/>
              <w:textAlignment w:val="center"/>
              <w:rPr>
                <w:sz w:val="18"/>
                <w:szCs w:val="18"/>
              </w:rPr>
            </w:pPr>
            <w:r w:rsidRPr="003A763D">
              <w:rPr>
                <w:sz w:val="18"/>
                <w:szCs w:val="18"/>
                <w:lang w:bidi="ar"/>
              </w:rPr>
              <w:t>49.5</w:t>
            </w:r>
          </w:p>
        </w:tc>
        <w:tc>
          <w:tcPr>
            <w:tcW w:w="599"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4EACADC1"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5192B54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044161C7" w14:textId="77777777" w:rsidR="00B119D3" w:rsidRPr="003A763D" w:rsidRDefault="00B119D3" w:rsidP="00775B65">
            <w:pPr>
              <w:jc w:val="center"/>
              <w:rPr>
                <w:sz w:val="18"/>
                <w:szCs w:val="18"/>
              </w:rPr>
            </w:pPr>
          </w:p>
        </w:tc>
      </w:tr>
      <w:tr w:rsidR="00B119D3" w:rsidRPr="003A763D" w14:paraId="26B6F3DD" w14:textId="77777777" w:rsidTr="00775B65">
        <w:trPr>
          <w:trHeight w:val="285"/>
        </w:trPr>
        <w:tc>
          <w:tcPr>
            <w:tcW w:w="9285" w:type="dxa"/>
            <w:gridSpan w:val="10"/>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2A52CA" w14:textId="77777777" w:rsidR="00B119D3" w:rsidRPr="003A763D" w:rsidRDefault="00B119D3" w:rsidP="00775B65">
            <w:pPr>
              <w:textAlignment w:val="center"/>
              <w:rPr>
                <w:szCs w:val="21"/>
              </w:rPr>
            </w:pPr>
            <w:r w:rsidRPr="003A763D">
              <w:rPr>
                <w:szCs w:val="21"/>
                <w:lang w:bidi="ar"/>
              </w:rPr>
              <w:t>备注：</w:t>
            </w:r>
            <w:r w:rsidRPr="003A763D">
              <w:rPr>
                <w:szCs w:val="21"/>
                <w:lang w:bidi="ar"/>
              </w:rPr>
              <w:t>1.</w:t>
            </w:r>
            <w:r w:rsidRPr="003A763D">
              <w:rPr>
                <w:rFonts w:ascii="宋体" w:hAnsi="宋体" w:cs="宋体" w:hint="eastAsia"/>
                <w:szCs w:val="21"/>
                <w:lang w:bidi="ar"/>
              </w:rPr>
              <w:t>◆</w:t>
            </w:r>
            <w:r w:rsidRPr="003A763D">
              <w:rPr>
                <w:szCs w:val="21"/>
                <w:lang w:bidi="ar"/>
              </w:rPr>
              <w:t>课程表示专业核心课程。</w:t>
            </w:r>
          </w:p>
        </w:tc>
      </w:tr>
      <w:tr w:rsidR="00B119D3" w:rsidRPr="003A763D" w14:paraId="0F367C1B" w14:textId="77777777" w:rsidTr="00775B65">
        <w:trPr>
          <w:trHeight w:val="285"/>
        </w:trPr>
        <w:tc>
          <w:tcPr>
            <w:tcW w:w="9285" w:type="dxa"/>
            <w:gridSpan w:val="10"/>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B62F04" w14:textId="77777777" w:rsidR="00B119D3" w:rsidRPr="003A763D" w:rsidRDefault="00B119D3" w:rsidP="00775B65">
            <w:pPr>
              <w:textAlignment w:val="center"/>
              <w:rPr>
                <w:szCs w:val="21"/>
              </w:rPr>
            </w:pPr>
            <w:r w:rsidRPr="003A763D">
              <w:rPr>
                <w:szCs w:val="21"/>
                <w:lang w:bidi="ar"/>
              </w:rPr>
              <w:t xml:space="preserve">      2.</w:t>
            </w:r>
            <w:r w:rsidRPr="003A763D">
              <w:rPr>
                <w:rFonts w:ascii="宋体" w:hAnsi="宋体" w:cs="宋体" w:hint="eastAsia"/>
                <w:szCs w:val="21"/>
                <w:lang w:bidi="ar"/>
              </w:rPr>
              <w:t>◇</w:t>
            </w:r>
            <w:r w:rsidRPr="003A763D">
              <w:rPr>
                <w:szCs w:val="21"/>
                <w:lang w:bidi="ar"/>
              </w:rPr>
              <w:t>课程表示专业选修课程中的必选课程。</w:t>
            </w:r>
          </w:p>
        </w:tc>
      </w:tr>
    </w:tbl>
    <w:p w14:paraId="131B0561" w14:textId="77777777" w:rsidR="0046633B" w:rsidRDefault="0046633B" w:rsidP="0046633B">
      <w:pPr>
        <w:spacing w:line="400" w:lineRule="exact"/>
        <w:jc w:val="center"/>
        <w:rPr>
          <w:b/>
          <w:sz w:val="24"/>
        </w:rPr>
      </w:pPr>
    </w:p>
    <w:p w14:paraId="2E6ED77D" w14:textId="0EBD66BC" w:rsidR="00B119D3" w:rsidRPr="003A763D" w:rsidRDefault="00B119D3" w:rsidP="0046633B">
      <w:pPr>
        <w:spacing w:afterLines="50" w:after="156" w:line="400" w:lineRule="exact"/>
        <w:jc w:val="center"/>
        <w:rPr>
          <w:b/>
          <w:sz w:val="24"/>
        </w:rPr>
      </w:pPr>
      <w:r w:rsidRPr="003A763D">
        <w:rPr>
          <w:b/>
          <w:sz w:val="24"/>
        </w:rPr>
        <w:t>电气工程及其自动化专业课程构成及学分分配汇总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531"/>
        <w:gridCol w:w="1457"/>
        <w:gridCol w:w="1166"/>
        <w:gridCol w:w="1166"/>
        <w:gridCol w:w="1581"/>
        <w:gridCol w:w="1697"/>
      </w:tblGrid>
      <w:tr w:rsidR="00B119D3" w:rsidRPr="003A763D" w14:paraId="6EFBF680" w14:textId="77777777" w:rsidTr="00775B65">
        <w:trPr>
          <w:cantSplit/>
          <w:trHeight w:val="652"/>
          <w:jc w:val="center"/>
        </w:trPr>
        <w:tc>
          <w:tcPr>
            <w:tcW w:w="2988" w:type="dxa"/>
            <w:gridSpan w:val="2"/>
            <w:tcBorders>
              <w:top w:val="single" w:sz="12" w:space="0" w:color="auto"/>
              <w:left w:val="single" w:sz="12" w:space="0" w:color="auto"/>
              <w:bottom w:val="single" w:sz="6" w:space="0" w:color="auto"/>
              <w:right w:val="single" w:sz="6" w:space="0" w:color="auto"/>
            </w:tcBorders>
            <w:shd w:val="clear" w:color="auto" w:fill="D9D9D9" w:themeFill="background1" w:themeFillShade="D9"/>
            <w:vAlign w:val="center"/>
          </w:tcPr>
          <w:p w14:paraId="1F72B603" w14:textId="77777777" w:rsidR="0046633B" w:rsidRDefault="00B119D3" w:rsidP="00775B65">
            <w:pPr>
              <w:jc w:val="center"/>
              <w:rPr>
                <w:b/>
                <w:szCs w:val="21"/>
              </w:rPr>
            </w:pPr>
            <w:r w:rsidRPr="003A763D">
              <w:rPr>
                <w:b/>
                <w:szCs w:val="21"/>
              </w:rPr>
              <w:t>课</w:t>
            </w:r>
            <w:r w:rsidRPr="003A763D">
              <w:rPr>
                <w:b/>
                <w:szCs w:val="21"/>
              </w:rPr>
              <w:t xml:space="preserve"> </w:t>
            </w:r>
            <w:r w:rsidRPr="003A763D">
              <w:rPr>
                <w:b/>
                <w:szCs w:val="21"/>
              </w:rPr>
              <w:t>程</w:t>
            </w:r>
          </w:p>
          <w:p w14:paraId="6D4DB4BE" w14:textId="6C94B1B7" w:rsidR="00B119D3" w:rsidRPr="003A763D" w:rsidRDefault="00B119D3" w:rsidP="00775B65">
            <w:pPr>
              <w:jc w:val="center"/>
              <w:rPr>
                <w:b/>
                <w:szCs w:val="21"/>
              </w:rPr>
            </w:pPr>
            <w:r w:rsidRPr="003A763D">
              <w:rPr>
                <w:b/>
                <w:szCs w:val="21"/>
              </w:rPr>
              <w:t xml:space="preserve"> </w:t>
            </w:r>
            <w:r w:rsidRPr="003A763D">
              <w:rPr>
                <w:b/>
                <w:szCs w:val="21"/>
              </w:rPr>
              <w:t>分</w:t>
            </w:r>
            <w:r w:rsidRPr="003A763D">
              <w:rPr>
                <w:b/>
                <w:szCs w:val="21"/>
              </w:rPr>
              <w:t xml:space="preserve"> </w:t>
            </w:r>
            <w:r w:rsidRPr="003A763D">
              <w:rPr>
                <w:b/>
                <w:szCs w:val="21"/>
              </w:rPr>
              <w:t>类</w:t>
            </w:r>
          </w:p>
        </w:tc>
        <w:tc>
          <w:tcPr>
            <w:tcW w:w="1166" w:type="dxa"/>
            <w:tcBorders>
              <w:top w:val="single" w:sz="12" w:space="0" w:color="auto"/>
              <w:left w:val="single" w:sz="6" w:space="0" w:color="auto"/>
              <w:bottom w:val="nil"/>
              <w:right w:val="single" w:sz="6" w:space="0" w:color="auto"/>
            </w:tcBorders>
            <w:shd w:val="clear" w:color="auto" w:fill="D9D9D9" w:themeFill="background1" w:themeFillShade="D9"/>
            <w:vAlign w:val="center"/>
          </w:tcPr>
          <w:p w14:paraId="591BD129" w14:textId="77777777" w:rsidR="00B119D3" w:rsidRPr="003A763D" w:rsidRDefault="00B119D3" w:rsidP="00775B65">
            <w:pPr>
              <w:jc w:val="center"/>
              <w:rPr>
                <w:b/>
                <w:szCs w:val="21"/>
              </w:rPr>
            </w:pPr>
            <w:r w:rsidRPr="003A763D">
              <w:rPr>
                <w:b/>
                <w:szCs w:val="21"/>
              </w:rPr>
              <w:t>学分</w:t>
            </w:r>
          </w:p>
        </w:tc>
        <w:tc>
          <w:tcPr>
            <w:tcW w:w="1166" w:type="dxa"/>
            <w:tcBorders>
              <w:top w:val="single" w:sz="12" w:space="0" w:color="auto"/>
              <w:left w:val="single" w:sz="6" w:space="0" w:color="auto"/>
              <w:bottom w:val="nil"/>
              <w:right w:val="single" w:sz="6" w:space="0" w:color="auto"/>
            </w:tcBorders>
            <w:shd w:val="clear" w:color="auto" w:fill="D9D9D9" w:themeFill="background1" w:themeFillShade="D9"/>
            <w:vAlign w:val="center"/>
          </w:tcPr>
          <w:p w14:paraId="1B3400B7" w14:textId="77777777" w:rsidR="00B119D3" w:rsidRPr="003A763D" w:rsidRDefault="00B119D3" w:rsidP="00775B65">
            <w:pPr>
              <w:jc w:val="center"/>
              <w:rPr>
                <w:b/>
                <w:szCs w:val="21"/>
              </w:rPr>
            </w:pPr>
            <w:r w:rsidRPr="003A763D">
              <w:rPr>
                <w:b/>
                <w:szCs w:val="21"/>
              </w:rPr>
              <w:t>比例（</w:t>
            </w:r>
            <w:r w:rsidRPr="003A763D">
              <w:rPr>
                <w:b/>
                <w:szCs w:val="21"/>
              </w:rPr>
              <w:t>%</w:t>
            </w:r>
            <w:r w:rsidRPr="003A763D">
              <w:rPr>
                <w:b/>
                <w:szCs w:val="21"/>
              </w:rPr>
              <w:t>）</w:t>
            </w:r>
          </w:p>
        </w:tc>
        <w:tc>
          <w:tcPr>
            <w:tcW w:w="1581" w:type="dxa"/>
            <w:tcBorders>
              <w:top w:val="single" w:sz="12" w:space="0" w:color="auto"/>
              <w:left w:val="single" w:sz="6" w:space="0" w:color="auto"/>
              <w:bottom w:val="nil"/>
              <w:right w:val="single" w:sz="4" w:space="0" w:color="auto"/>
            </w:tcBorders>
            <w:shd w:val="clear" w:color="auto" w:fill="D9D9D9" w:themeFill="background1" w:themeFillShade="D9"/>
            <w:vAlign w:val="center"/>
          </w:tcPr>
          <w:p w14:paraId="350C38C2" w14:textId="77777777" w:rsidR="00B119D3" w:rsidRPr="003A763D" w:rsidRDefault="00B119D3" w:rsidP="00775B65">
            <w:pPr>
              <w:jc w:val="center"/>
              <w:rPr>
                <w:b/>
                <w:szCs w:val="21"/>
              </w:rPr>
            </w:pPr>
            <w:r w:rsidRPr="003A763D">
              <w:rPr>
                <w:b/>
                <w:szCs w:val="21"/>
              </w:rPr>
              <w:t>实践环节学分</w:t>
            </w:r>
          </w:p>
        </w:tc>
        <w:tc>
          <w:tcPr>
            <w:tcW w:w="1697" w:type="dxa"/>
            <w:tcBorders>
              <w:top w:val="single" w:sz="12" w:space="0" w:color="auto"/>
              <w:left w:val="single" w:sz="6" w:space="0" w:color="auto"/>
              <w:bottom w:val="nil"/>
              <w:right w:val="single" w:sz="12" w:space="0" w:color="auto"/>
            </w:tcBorders>
            <w:shd w:val="clear" w:color="auto" w:fill="D9D9D9" w:themeFill="background1" w:themeFillShade="D9"/>
            <w:vAlign w:val="center"/>
          </w:tcPr>
          <w:p w14:paraId="30EA40DF" w14:textId="77777777" w:rsidR="00B119D3" w:rsidRPr="003A763D" w:rsidRDefault="00B119D3" w:rsidP="00775B65">
            <w:pPr>
              <w:jc w:val="center"/>
              <w:rPr>
                <w:b/>
                <w:szCs w:val="21"/>
              </w:rPr>
            </w:pPr>
            <w:r w:rsidRPr="003A763D">
              <w:rPr>
                <w:b/>
                <w:szCs w:val="21"/>
              </w:rPr>
              <w:t>实践环节</w:t>
            </w:r>
          </w:p>
          <w:p w14:paraId="25C76F0C" w14:textId="77777777" w:rsidR="00B119D3" w:rsidRPr="003A763D" w:rsidRDefault="00B119D3" w:rsidP="00775B65">
            <w:pPr>
              <w:jc w:val="center"/>
              <w:rPr>
                <w:b/>
                <w:szCs w:val="21"/>
              </w:rPr>
            </w:pPr>
            <w:r w:rsidRPr="003A763D">
              <w:rPr>
                <w:b/>
                <w:szCs w:val="21"/>
              </w:rPr>
              <w:t>学分比例（</w:t>
            </w:r>
            <w:r w:rsidRPr="003A763D">
              <w:rPr>
                <w:b/>
                <w:szCs w:val="21"/>
              </w:rPr>
              <w:t>%</w:t>
            </w:r>
            <w:r w:rsidRPr="003A763D">
              <w:rPr>
                <w:b/>
                <w:szCs w:val="21"/>
              </w:rPr>
              <w:t>）</w:t>
            </w:r>
          </w:p>
        </w:tc>
      </w:tr>
      <w:tr w:rsidR="00B119D3" w:rsidRPr="003A763D" w14:paraId="04333095" w14:textId="77777777" w:rsidTr="00775B65">
        <w:trPr>
          <w:cantSplit/>
          <w:trHeight w:val="397"/>
          <w:jc w:val="center"/>
        </w:trPr>
        <w:tc>
          <w:tcPr>
            <w:tcW w:w="1531" w:type="dxa"/>
            <w:vMerge w:val="restart"/>
            <w:tcBorders>
              <w:top w:val="single" w:sz="6" w:space="0" w:color="auto"/>
              <w:left w:val="single" w:sz="12" w:space="0" w:color="auto"/>
              <w:bottom w:val="single" w:sz="6" w:space="0" w:color="auto"/>
              <w:right w:val="single" w:sz="6" w:space="0" w:color="auto"/>
            </w:tcBorders>
            <w:vAlign w:val="center"/>
          </w:tcPr>
          <w:p w14:paraId="532C6FDB" w14:textId="77777777" w:rsidR="00B119D3" w:rsidRPr="003A763D" w:rsidRDefault="00B119D3" w:rsidP="00775B65">
            <w:pPr>
              <w:jc w:val="center"/>
              <w:rPr>
                <w:b/>
                <w:szCs w:val="21"/>
              </w:rPr>
            </w:pPr>
            <w:r w:rsidRPr="003A763D">
              <w:rPr>
                <w:b/>
                <w:szCs w:val="21"/>
              </w:rPr>
              <w:t>通识教育平台</w:t>
            </w:r>
          </w:p>
        </w:tc>
        <w:tc>
          <w:tcPr>
            <w:tcW w:w="1457" w:type="dxa"/>
            <w:tcBorders>
              <w:top w:val="single" w:sz="6" w:space="0" w:color="auto"/>
              <w:left w:val="single" w:sz="6" w:space="0" w:color="auto"/>
              <w:bottom w:val="single" w:sz="6" w:space="0" w:color="auto"/>
              <w:right w:val="single" w:sz="6" w:space="0" w:color="auto"/>
            </w:tcBorders>
            <w:vAlign w:val="center"/>
          </w:tcPr>
          <w:p w14:paraId="6ACBF900" w14:textId="77777777" w:rsidR="00B119D3" w:rsidRPr="003A763D" w:rsidRDefault="00B119D3" w:rsidP="00775B65">
            <w:pPr>
              <w:jc w:val="center"/>
              <w:rPr>
                <w:b/>
                <w:szCs w:val="21"/>
              </w:rPr>
            </w:pPr>
            <w:r w:rsidRPr="003A763D">
              <w:rPr>
                <w:b/>
                <w:szCs w:val="21"/>
              </w:rPr>
              <w:t>通识必修课</w:t>
            </w:r>
          </w:p>
        </w:tc>
        <w:tc>
          <w:tcPr>
            <w:tcW w:w="1166" w:type="dxa"/>
            <w:tcBorders>
              <w:top w:val="single" w:sz="6" w:space="0" w:color="auto"/>
              <w:left w:val="single" w:sz="6" w:space="0" w:color="auto"/>
              <w:bottom w:val="single" w:sz="4" w:space="0" w:color="auto"/>
              <w:right w:val="single" w:sz="6" w:space="0" w:color="auto"/>
            </w:tcBorders>
            <w:vAlign w:val="center"/>
          </w:tcPr>
          <w:p w14:paraId="2E1C6A0A" w14:textId="77777777" w:rsidR="00B119D3" w:rsidRPr="003A763D" w:rsidRDefault="00B119D3" w:rsidP="00775B65">
            <w:pPr>
              <w:jc w:val="center"/>
              <w:rPr>
                <w:szCs w:val="21"/>
              </w:rPr>
            </w:pPr>
            <w:r w:rsidRPr="003A763D">
              <w:rPr>
                <w:szCs w:val="21"/>
              </w:rPr>
              <w:t>44.5</w:t>
            </w:r>
          </w:p>
        </w:tc>
        <w:tc>
          <w:tcPr>
            <w:tcW w:w="1166" w:type="dxa"/>
            <w:tcBorders>
              <w:top w:val="single" w:sz="6" w:space="0" w:color="auto"/>
              <w:left w:val="single" w:sz="6" w:space="0" w:color="auto"/>
              <w:bottom w:val="single" w:sz="4" w:space="0" w:color="auto"/>
              <w:right w:val="single" w:sz="6" w:space="0" w:color="auto"/>
            </w:tcBorders>
            <w:vAlign w:val="center"/>
          </w:tcPr>
          <w:p w14:paraId="131CD0FC" w14:textId="77777777" w:rsidR="00B119D3" w:rsidRPr="003A763D" w:rsidRDefault="00B119D3" w:rsidP="00775B65">
            <w:pPr>
              <w:jc w:val="center"/>
              <w:rPr>
                <w:szCs w:val="21"/>
              </w:rPr>
            </w:pPr>
            <w:r w:rsidRPr="003A763D">
              <w:rPr>
                <w:szCs w:val="21"/>
              </w:rPr>
              <w:t>27.0</w:t>
            </w:r>
          </w:p>
        </w:tc>
        <w:tc>
          <w:tcPr>
            <w:tcW w:w="1581" w:type="dxa"/>
            <w:tcBorders>
              <w:top w:val="single" w:sz="6" w:space="0" w:color="auto"/>
              <w:left w:val="single" w:sz="6" w:space="0" w:color="auto"/>
              <w:bottom w:val="single" w:sz="4" w:space="0" w:color="auto"/>
              <w:right w:val="single" w:sz="6" w:space="0" w:color="auto"/>
            </w:tcBorders>
            <w:vAlign w:val="center"/>
          </w:tcPr>
          <w:p w14:paraId="538A14BC" w14:textId="77777777" w:rsidR="00B119D3" w:rsidRPr="003A763D" w:rsidRDefault="00B119D3" w:rsidP="00775B65">
            <w:pPr>
              <w:jc w:val="center"/>
              <w:rPr>
                <w:szCs w:val="21"/>
              </w:rPr>
            </w:pPr>
            <w:r w:rsidRPr="003A763D">
              <w:rPr>
                <w:szCs w:val="21"/>
              </w:rPr>
              <w:t>9.5</w:t>
            </w:r>
          </w:p>
        </w:tc>
        <w:tc>
          <w:tcPr>
            <w:tcW w:w="1697" w:type="dxa"/>
            <w:tcBorders>
              <w:top w:val="single" w:sz="6" w:space="0" w:color="auto"/>
              <w:left w:val="single" w:sz="6" w:space="0" w:color="auto"/>
              <w:bottom w:val="single" w:sz="4" w:space="0" w:color="auto"/>
              <w:right w:val="single" w:sz="12" w:space="0" w:color="auto"/>
            </w:tcBorders>
            <w:vAlign w:val="center"/>
          </w:tcPr>
          <w:p w14:paraId="734A4B2F" w14:textId="77777777" w:rsidR="00B119D3" w:rsidRPr="003A763D" w:rsidRDefault="00B119D3" w:rsidP="00775B65">
            <w:pPr>
              <w:jc w:val="center"/>
              <w:rPr>
                <w:szCs w:val="21"/>
              </w:rPr>
            </w:pPr>
            <w:r w:rsidRPr="003A763D">
              <w:rPr>
                <w:szCs w:val="21"/>
              </w:rPr>
              <w:t>5.8</w:t>
            </w:r>
          </w:p>
        </w:tc>
      </w:tr>
      <w:tr w:rsidR="00B119D3" w:rsidRPr="003A763D" w14:paraId="76907DC1" w14:textId="77777777" w:rsidTr="00775B65">
        <w:trPr>
          <w:cantSplit/>
          <w:trHeight w:val="397"/>
          <w:jc w:val="center"/>
        </w:trPr>
        <w:tc>
          <w:tcPr>
            <w:tcW w:w="1531" w:type="dxa"/>
            <w:vMerge/>
            <w:tcBorders>
              <w:top w:val="single" w:sz="6" w:space="0" w:color="auto"/>
              <w:left w:val="single" w:sz="12" w:space="0" w:color="auto"/>
              <w:bottom w:val="single" w:sz="6" w:space="0" w:color="auto"/>
              <w:right w:val="single" w:sz="6" w:space="0" w:color="auto"/>
            </w:tcBorders>
            <w:vAlign w:val="center"/>
          </w:tcPr>
          <w:p w14:paraId="3ADB63D3"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4" w:space="0" w:color="auto"/>
              <w:right w:val="single" w:sz="6" w:space="0" w:color="auto"/>
            </w:tcBorders>
            <w:vAlign w:val="center"/>
          </w:tcPr>
          <w:p w14:paraId="0D916920" w14:textId="77777777" w:rsidR="00B119D3" w:rsidRPr="003A763D" w:rsidRDefault="00B119D3" w:rsidP="00775B65">
            <w:pPr>
              <w:jc w:val="center"/>
              <w:rPr>
                <w:b/>
                <w:szCs w:val="21"/>
              </w:rPr>
            </w:pPr>
            <w:r w:rsidRPr="003A763D">
              <w:rPr>
                <w:b/>
                <w:szCs w:val="21"/>
              </w:rPr>
              <w:t>通识选修课</w:t>
            </w:r>
          </w:p>
        </w:tc>
        <w:tc>
          <w:tcPr>
            <w:tcW w:w="1166" w:type="dxa"/>
            <w:tcBorders>
              <w:top w:val="single" w:sz="4" w:space="0" w:color="auto"/>
              <w:left w:val="single" w:sz="6" w:space="0" w:color="auto"/>
              <w:bottom w:val="single" w:sz="4" w:space="0" w:color="auto"/>
              <w:right w:val="single" w:sz="6" w:space="0" w:color="auto"/>
            </w:tcBorders>
            <w:vAlign w:val="center"/>
          </w:tcPr>
          <w:p w14:paraId="1E7AB171" w14:textId="77777777" w:rsidR="00B119D3" w:rsidRPr="003A763D" w:rsidRDefault="00B119D3" w:rsidP="00775B65">
            <w:pPr>
              <w:jc w:val="center"/>
              <w:rPr>
                <w:szCs w:val="21"/>
              </w:rPr>
            </w:pPr>
            <w:r w:rsidRPr="003A763D">
              <w:rPr>
                <w:szCs w:val="21"/>
              </w:rPr>
              <w:t>8</w:t>
            </w:r>
          </w:p>
        </w:tc>
        <w:tc>
          <w:tcPr>
            <w:tcW w:w="1166" w:type="dxa"/>
            <w:tcBorders>
              <w:top w:val="single" w:sz="4" w:space="0" w:color="auto"/>
              <w:left w:val="single" w:sz="6" w:space="0" w:color="auto"/>
              <w:bottom w:val="single" w:sz="4" w:space="0" w:color="auto"/>
              <w:right w:val="single" w:sz="6" w:space="0" w:color="auto"/>
            </w:tcBorders>
            <w:vAlign w:val="center"/>
          </w:tcPr>
          <w:p w14:paraId="63F5F418" w14:textId="77777777" w:rsidR="00B119D3" w:rsidRPr="003A763D" w:rsidRDefault="00B119D3" w:rsidP="00775B65">
            <w:pPr>
              <w:jc w:val="center"/>
              <w:rPr>
                <w:szCs w:val="21"/>
              </w:rPr>
            </w:pPr>
            <w:r w:rsidRPr="003A763D">
              <w:rPr>
                <w:szCs w:val="21"/>
              </w:rPr>
              <w:t>4.8</w:t>
            </w:r>
          </w:p>
        </w:tc>
        <w:tc>
          <w:tcPr>
            <w:tcW w:w="1581" w:type="dxa"/>
            <w:tcBorders>
              <w:top w:val="single" w:sz="4" w:space="0" w:color="auto"/>
              <w:left w:val="single" w:sz="6" w:space="0" w:color="auto"/>
              <w:bottom w:val="single" w:sz="4" w:space="0" w:color="auto"/>
              <w:right w:val="single" w:sz="6" w:space="0" w:color="auto"/>
            </w:tcBorders>
            <w:vAlign w:val="center"/>
          </w:tcPr>
          <w:p w14:paraId="6DA237D3" w14:textId="77777777" w:rsidR="00B119D3" w:rsidRPr="003A763D" w:rsidRDefault="00B119D3" w:rsidP="00775B65">
            <w:pPr>
              <w:jc w:val="center"/>
              <w:rPr>
                <w:szCs w:val="21"/>
              </w:rPr>
            </w:pPr>
            <w:r w:rsidRPr="003A763D">
              <w:rPr>
                <w:szCs w:val="21"/>
              </w:rPr>
              <w:t>0</w:t>
            </w:r>
          </w:p>
        </w:tc>
        <w:tc>
          <w:tcPr>
            <w:tcW w:w="1697" w:type="dxa"/>
            <w:tcBorders>
              <w:top w:val="single" w:sz="4" w:space="0" w:color="auto"/>
              <w:left w:val="single" w:sz="6" w:space="0" w:color="auto"/>
              <w:bottom w:val="single" w:sz="4" w:space="0" w:color="auto"/>
              <w:right w:val="single" w:sz="12" w:space="0" w:color="auto"/>
            </w:tcBorders>
            <w:vAlign w:val="center"/>
          </w:tcPr>
          <w:p w14:paraId="03448434" w14:textId="77777777" w:rsidR="00B119D3" w:rsidRPr="003A763D" w:rsidRDefault="00B119D3" w:rsidP="00775B65">
            <w:pPr>
              <w:jc w:val="center"/>
              <w:rPr>
                <w:szCs w:val="21"/>
              </w:rPr>
            </w:pPr>
            <w:r w:rsidRPr="003A763D">
              <w:rPr>
                <w:szCs w:val="21"/>
              </w:rPr>
              <w:t>0</w:t>
            </w:r>
          </w:p>
        </w:tc>
      </w:tr>
      <w:tr w:rsidR="00B119D3" w:rsidRPr="003A763D" w14:paraId="10717C5B" w14:textId="77777777" w:rsidTr="00775B65">
        <w:trPr>
          <w:cantSplit/>
          <w:trHeight w:val="397"/>
          <w:jc w:val="center"/>
        </w:trPr>
        <w:tc>
          <w:tcPr>
            <w:tcW w:w="1531" w:type="dxa"/>
            <w:vMerge w:val="restart"/>
            <w:tcBorders>
              <w:top w:val="single" w:sz="6" w:space="0" w:color="auto"/>
              <w:left w:val="single" w:sz="12" w:space="0" w:color="auto"/>
              <w:right w:val="single" w:sz="6" w:space="0" w:color="auto"/>
            </w:tcBorders>
            <w:vAlign w:val="center"/>
          </w:tcPr>
          <w:p w14:paraId="20353E2B" w14:textId="77777777" w:rsidR="00B119D3" w:rsidRPr="003A763D" w:rsidRDefault="00B119D3" w:rsidP="00775B65">
            <w:pPr>
              <w:jc w:val="center"/>
              <w:rPr>
                <w:b/>
                <w:szCs w:val="21"/>
              </w:rPr>
            </w:pPr>
            <w:r w:rsidRPr="003A763D">
              <w:rPr>
                <w:b/>
                <w:szCs w:val="21"/>
              </w:rPr>
              <w:t>专业教育平台</w:t>
            </w:r>
          </w:p>
        </w:tc>
        <w:tc>
          <w:tcPr>
            <w:tcW w:w="1457" w:type="dxa"/>
            <w:tcBorders>
              <w:top w:val="single" w:sz="6" w:space="0" w:color="auto"/>
              <w:left w:val="single" w:sz="6" w:space="0" w:color="auto"/>
              <w:bottom w:val="single" w:sz="6" w:space="0" w:color="auto"/>
              <w:right w:val="single" w:sz="6" w:space="0" w:color="auto"/>
            </w:tcBorders>
            <w:vAlign w:val="center"/>
          </w:tcPr>
          <w:p w14:paraId="359EB523" w14:textId="77777777" w:rsidR="00B119D3" w:rsidRPr="003A763D" w:rsidRDefault="00B119D3" w:rsidP="00775B65">
            <w:pPr>
              <w:jc w:val="center"/>
              <w:rPr>
                <w:b/>
                <w:szCs w:val="21"/>
              </w:rPr>
            </w:pPr>
            <w:r w:rsidRPr="003A763D">
              <w:rPr>
                <w:b/>
                <w:szCs w:val="21"/>
              </w:rPr>
              <w:t>学科基础课</w:t>
            </w:r>
          </w:p>
        </w:tc>
        <w:tc>
          <w:tcPr>
            <w:tcW w:w="1166" w:type="dxa"/>
            <w:tcBorders>
              <w:top w:val="single" w:sz="6" w:space="0" w:color="auto"/>
              <w:left w:val="single" w:sz="6" w:space="0" w:color="auto"/>
              <w:bottom w:val="single" w:sz="4" w:space="0" w:color="auto"/>
              <w:right w:val="single" w:sz="6" w:space="0" w:color="auto"/>
            </w:tcBorders>
            <w:vAlign w:val="center"/>
          </w:tcPr>
          <w:p w14:paraId="2497DE6D" w14:textId="77777777" w:rsidR="00B119D3" w:rsidRPr="003A763D" w:rsidRDefault="00B119D3" w:rsidP="00775B65">
            <w:pPr>
              <w:jc w:val="center"/>
              <w:rPr>
                <w:szCs w:val="21"/>
              </w:rPr>
            </w:pPr>
            <w:r w:rsidRPr="003A763D">
              <w:rPr>
                <w:szCs w:val="21"/>
              </w:rPr>
              <w:t>26</w:t>
            </w:r>
          </w:p>
        </w:tc>
        <w:tc>
          <w:tcPr>
            <w:tcW w:w="1166" w:type="dxa"/>
            <w:tcBorders>
              <w:top w:val="single" w:sz="6" w:space="0" w:color="auto"/>
              <w:left w:val="single" w:sz="6" w:space="0" w:color="auto"/>
              <w:bottom w:val="single" w:sz="4" w:space="0" w:color="auto"/>
              <w:right w:val="single" w:sz="6" w:space="0" w:color="auto"/>
            </w:tcBorders>
            <w:vAlign w:val="center"/>
          </w:tcPr>
          <w:p w14:paraId="713CC5D9" w14:textId="77777777" w:rsidR="00B119D3" w:rsidRPr="003A763D" w:rsidRDefault="00B119D3" w:rsidP="00775B65">
            <w:pPr>
              <w:jc w:val="center"/>
              <w:rPr>
                <w:szCs w:val="21"/>
              </w:rPr>
            </w:pPr>
            <w:r w:rsidRPr="003A763D">
              <w:rPr>
                <w:szCs w:val="21"/>
              </w:rPr>
              <w:t>15.8</w:t>
            </w:r>
          </w:p>
        </w:tc>
        <w:tc>
          <w:tcPr>
            <w:tcW w:w="1581" w:type="dxa"/>
            <w:tcBorders>
              <w:top w:val="single" w:sz="6" w:space="0" w:color="auto"/>
              <w:left w:val="single" w:sz="6" w:space="0" w:color="auto"/>
              <w:bottom w:val="single" w:sz="4" w:space="0" w:color="auto"/>
              <w:right w:val="single" w:sz="6" w:space="0" w:color="auto"/>
            </w:tcBorders>
            <w:vAlign w:val="center"/>
          </w:tcPr>
          <w:p w14:paraId="437F1642" w14:textId="77777777" w:rsidR="00B119D3" w:rsidRPr="003A763D" w:rsidRDefault="00B119D3" w:rsidP="00775B65">
            <w:pPr>
              <w:jc w:val="center"/>
              <w:rPr>
                <w:szCs w:val="21"/>
              </w:rPr>
            </w:pPr>
            <w:r w:rsidRPr="003A763D">
              <w:rPr>
                <w:szCs w:val="21"/>
              </w:rPr>
              <w:t>2</w:t>
            </w:r>
          </w:p>
        </w:tc>
        <w:tc>
          <w:tcPr>
            <w:tcW w:w="1697" w:type="dxa"/>
            <w:tcBorders>
              <w:top w:val="single" w:sz="6" w:space="0" w:color="auto"/>
              <w:left w:val="single" w:sz="6" w:space="0" w:color="auto"/>
              <w:bottom w:val="single" w:sz="4" w:space="0" w:color="auto"/>
              <w:right w:val="single" w:sz="12" w:space="0" w:color="auto"/>
            </w:tcBorders>
            <w:vAlign w:val="center"/>
          </w:tcPr>
          <w:p w14:paraId="7D85C8B3" w14:textId="77777777" w:rsidR="00B119D3" w:rsidRPr="003A763D" w:rsidRDefault="00B119D3" w:rsidP="00775B65">
            <w:pPr>
              <w:jc w:val="center"/>
              <w:rPr>
                <w:szCs w:val="21"/>
              </w:rPr>
            </w:pPr>
            <w:r w:rsidRPr="003A763D">
              <w:rPr>
                <w:szCs w:val="21"/>
              </w:rPr>
              <w:t>1.2</w:t>
            </w:r>
          </w:p>
        </w:tc>
      </w:tr>
      <w:tr w:rsidR="00B119D3" w:rsidRPr="003A763D" w14:paraId="321CCF24" w14:textId="77777777" w:rsidTr="00775B65">
        <w:trPr>
          <w:cantSplit/>
          <w:trHeight w:val="397"/>
          <w:jc w:val="center"/>
        </w:trPr>
        <w:tc>
          <w:tcPr>
            <w:tcW w:w="1531" w:type="dxa"/>
            <w:vMerge/>
            <w:tcBorders>
              <w:left w:val="single" w:sz="12" w:space="0" w:color="auto"/>
              <w:right w:val="single" w:sz="6" w:space="0" w:color="auto"/>
            </w:tcBorders>
            <w:vAlign w:val="center"/>
          </w:tcPr>
          <w:p w14:paraId="6CBC7650"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6" w:space="0" w:color="auto"/>
              <w:right w:val="single" w:sz="6" w:space="0" w:color="auto"/>
            </w:tcBorders>
            <w:vAlign w:val="center"/>
          </w:tcPr>
          <w:p w14:paraId="1513D14D" w14:textId="77777777" w:rsidR="00B119D3" w:rsidRPr="003A763D" w:rsidRDefault="00B119D3" w:rsidP="00775B65">
            <w:pPr>
              <w:jc w:val="center"/>
              <w:rPr>
                <w:b/>
                <w:szCs w:val="21"/>
              </w:rPr>
            </w:pPr>
            <w:r w:rsidRPr="003A763D">
              <w:rPr>
                <w:b/>
                <w:szCs w:val="21"/>
              </w:rPr>
              <w:t>专业必修课</w:t>
            </w:r>
          </w:p>
        </w:tc>
        <w:tc>
          <w:tcPr>
            <w:tcW w:w="1166" w:type="dxa"/>
            <w:tcBorders>
              <w:top w:val="single" w:sz="4" w:space="0" w:color="auto"/>
              <w:left w:val="single" w:sz="6" w:space="0" w:color="auto"/>
              <w:bottom w:val="single" w:sz="4" w:space="0" w:color="auto"/>
              <w:right w:val="single" w:sz="6" w:space="0" w:color="auto"/>
            </w:tcBorders>
            <w:vAlign w:val="center"/>
          </w:tcPr>
          <w:p w14:paraId="345142BA" w14:textId="77777777" w:rsidR="00B119D3" w:rsidRPr="003A763D" w:rsidRDefault="00B119D3" w:rsidP="00775B65">
            <w:pPr>
              <w:jc w:val="center"/>
              <w:rPr>
                <w:szCs w:val="21"/>
              </w:rPr>
            </w:pPr>
            <w:r w:rsidRPr="003A763D">
              <w:rPr>
                <w:szCs w:val="21"/>
              </w:rPr>
              <w:t>35.5</w:t>
            </w:r>
          </w:p>
        </w:tc>
        <w:tc>
          <w:tcPr>
            <w:tcW w:w="1166" w:type="dxa"/>
            <w:tcBorders>
              <w:top w:val="single" w:sz="4" w:space="0" w:color="auto"/>
              <w:left w:val="single" w:sz="6" w:space="0" w:color="auto"/>
              <w:bottom w:val="single" w:sz="4" w:space="0" w:color="auto"/>
              <w:right w:val="single" w:sz="6" w:space="0" w:color="auto"/>
            </w:tcBorders>
            <w:vAlign w:val="center"/>
          </w:tcPr>
          <w:p w14:paraId="2C79A58D" w14:textId="77777777" w:rsidR="00B119D3" w:rsidRPr="003A763D" w:rsidRDefault="00B119D3" w:rsidP="00775B65">
            <w:pPr>
              <w:jc w:val="center"/>
              <w:rPr>
                <w:szCs w:val="21"/>
              </w:rPr>
            </w:pPr>
            <w:r w:rsidRPr="003A763D">
              <w:rPr>
                <w:szCs w:val="21"/>
              </w:rPr>
              <w:t>21.5</w:t>
            </w:r>
          </w:p>
        </w:tc>
        <w:tc>
          <w:tcPr>
            <w:tcW w:w="1581" w:type="dxa"/>
            <w:tcBorders>
              <w:top w:val="single" w:sz="4" w:space="0" w:color="auto"/>
              <w:left w:val="single" w:sz="6" w:space="0" w:color="auto"/>
              <w:bottom w:val="single" w:sz="4" w:space="0" w:color="auto"/>
              <w:right w:val="single" w:sz="6" w:space="0" w:color="auto"/>
            </w:tcBorders>
            <w:vAlign w:val="center"/>
          </w:tcPr>
          <w:p w14:paraId="51D0CCBE" w14:textId="77777777" w:rsidR="00B119D3" w:rsidRPr="003A763D" w:rsidRDefault="00B119D3" w:rsidP="00775B65">
            <w:pPr>
              <w:jc w:val="center"/>
              <w:rPr>
                <w:szCs w:val="21"/>
              </w:rPr>
            </w:pPr>
            <w:r w:rsidRPr="003A763D">
              <w:rPr>
                <w:szCs w:val="21"/>
              </w:rPr>
              <w:t>5</w:t>
            </w:r>
          </w:p>
        </w:tc>
        <w:tc>
          <w:tcPr>
            <w:tcW w:w="1697" w:type="dxa"/>
            <w:tcBorders>
              <w:top w:val="single" w:sz="4" w:space="0" w:color="auto"/>
              <w:left w:val="single" w:sz="6" w:space="0" w:color="auto"/>
              <w:bottom w:val="single" w:sz="4" w:space="0" w:color="auto"/>
              <w:right w:val="single" w:sz="12" w:space="0" w:color="auto"/>
            </w:tcBorders>
            <w:vAlign w:val="center"/>
          </w:tcPr>
          <w:p w14:paraId="524B698B" w14:textId="77777777" w:rsidR="00B119D3" w:rsidRPr="003A763D" w:rsidRDefault="00B119D3" w:rsidP="00775B65">
            <w:pPr>
              <w:jc w:val="center"/>
              <w:rPr>
                <w:szCs w:val="21"/>
              </w:rPr>
            </w:pPr>
            <w:r w:rsidRPr="003A763D">
              <w:rPr>
                <w:szCs w:val="21"/>
              </w:rPr>
              <w:t>3.0</w:t>
            </w:r>
          </w:p>
        </w:tc>
      </w:tr>
      <w:tr w:rsidR="00B119D3" w:rsidRPr="003A763D" w14:paraId="611739C4" w14:textId="77777777" w:rsidTr="00775B65">
        <w:trPr>
          <w:cantSplit/>
          <w:trHeight w:val="397"/>
          <w:jc w:val="center"/>
        </w:trPr>
        <w:tc>
          <w:tcPr>
            <w:tcW w:w="1531" w:type="dxa"/>
            <w:vMerge/>
            <w:tcBorders>
              <w:left w:val="single" w:sz="12" w:space="0" w:color="auto"/>
              <w:bottom w:val="single" w:sz="6" w:space="0" w:color="auto"/>
              <w:right w:val="single" w:sz="6" w:space="0" w:color="auto"/>
            </w:tcBorders>
            <w:vAlign w:val="center"/>
          </w:tcPr>
          <w:p w14:paraId="16436329"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6" w:space="0" w:color="auto"/>
              <w:right w:val="single" w:sz="6" w:space="0" w:color="auto"/>
            </w:tcBorders>
            <w:vAlign w:val="center"/>
          </w:tcPr>
          <w:p w14:paraId="323FCF85" w14:textId="77777777" w:rsidR="00B119D3" w:rsidRPr="003A763D" w:rsidRDefault="00B119D3" w:rsidP="00775B65">
            <w:pPr>
              <w:jc w:val="center"/>
              <w:rPr>
                <w:b/>
                <w:szCs w:val="21"/>
              </w:rPr>
            </w:pPr>
            <w:r w:rsidRPr="003A763D">
              <w:rPr>
                <w:b/>
                <w:szCs w:val="21"/>
              </w:rPr>
              <w:t>专业选修课</w:t>
            </w:r>
          </w:p>
        </w:tc>
        <w:tc>
          <w:tcPr>
            <w:tcW w:w="1166" w:type="dxa"/>
            <w:tcBorders>
              <w:top w:val="single" w:sz="4" w:space="0" w:color="auto"/>
              <w:left w:val="single" w:sz="6" w:space="0" w:color="auto"/>
              <w:bottom w:val="single" w:sz="6" w:space="0" w:color="auto"/>
              <w:right w:val="single" w:sz="6" w:space="0" w:color="auto"/>
            </w:tcBorders>
            <w:vAlign w:val="center"/>
          </w:tcPr>
          <w:p w14:paraId="550900ED" w14:textId="77777777" w:rsidR="00B119D3" w:rsidRPr="003A763D" w:rsidRDefault="00B119D3" w:rsidP="00775B65">
            <w:pPr>
              <w:jc w:val="center"/>
              <w:rPr>
                <w:szCs w:val="21"/>
              </w:rPr>
            </w:pPr>
            <w:r w:rsidRPr="003A763D">
              <w:rPr>
                <w:szCs w:val="21"/>
              </w:rPr>
              <w:t>18</w:t>
            </w:r>
          </w:p>
        </w:tc>
        <w:tc>
          <w:tcPr>
            <w:tcW w:w="1166" w:type="dxa"/>
            <w:tcBorders>
              <w:top w:val="single" w:sz="4" w:space="0" w:color="auto"/>
              <w:left w:val="single" w:sz="6" w:space="0" w:color="auto"/>
              <w:bottom w:val="single" w:sz="6" w:space="0" w:color="auto"/>
              <w:right w:val="single" w:sz="6" w:space="0" w:color="auto"/>
            </w:tcBorders>
            <w:vAlign w:val="center"/>
          </w:tcPr>
          <w:p w14:paraId="5575553E" w14:textId="77777777" w:rsidR="00B119D3" w:rsidRPr="003A763D" w:rsidRDefault="00B119D3" w:rsidP="00775B65">
            <w:pPr>
              <w:jc w:val="center"/>
              <w:rPr>
                <w:szCs w:val="21"/>
              </w:rPr>
            </w:pPr>
            <w:r w:rsidRPr="003A763D">
              <w:rPr>
                <w:szCs w:val="21"/>
              </w:rPr>
              <w:t>10.9</w:t>
            </w:r>
          </w:p>
        </w:tc>
        <w:tc>
          <w:tcPr>
            <w:tcW w:w="1581" w:type="dxa"/>
            <w:tcBorders>
              <w:top w:val="single" w:sz="4" w:space="0" w:color="auto"/>
              <w:left w:val="single" w:sz="6" w:space="0" w:color="auto"/>
              <w:bottom w:val="single" w:sz="6" w:space="0" w:color="auto"/>
              <w:right w:val="single" w:sz="6" w:space="0" w:color="auto"/>
            </w:tcBorders>
          </w:tcPr>
          <w:p w14:paraId="115420DD" w14:textId="77777777" w:rsidR="00B119D3" w:rsidRPr="003A763D" w:rsidRDefault="00B119D3" w:rsidP="00775B65">
            <w:pPr>
              <w:jc w:val="center"/>
              <w:rPr>
                <w:szCs w:val="21"/>
              </w:rPr>
            </w:pPr>
            <w:r w:rsidRPr="003A763D">
              <w:rPr>
                <w:szCs w:val="21"/>
              </w:rPr>
              <w:t>3</w:t>
            </w:r>
          </w:p>
        </w:tc>
        <w:tc>
          <w:tcPr>
            <w:tcW w:w="1697" w:type="dxa"/>
            <w:tcBorders>
              <w:top w:val="single" w:sz="4" w:space="0" w:color="auto"/>
              <w:left w:val="single" w:sz="6" w:space="0" w:color="auto"/>
              <w:bottom w:val="single" w:sz="6" w:space="0" w:color="auto"/>
              <w:right w:val="single" w:sz="12" w:space="0" w:color="auto"/>
            </w:tcBorders>
            <w:vAlign w:val="center"/>
          </w:tcPr>
          <w:p w14:paraId="637D82FE" w14:textId="77777777" w:rsidR="00B119D3" w:rsidRPr="003A763D" w:rsidRDefault="00B119D3" w:rsidP="00775B65">
            <w:pPr>
              <w:jc w:val="center"/>
              <w:rPr>
                <w:szCs w:val="21"/>
              </w:rPr>
            </w:pPr>
            <w:r w:rsidRPr="003A763D">
              <w:rPr>
                <w:szCs w:val="21"/>
              </w:rPr>
              <w:t>2.1</w:t>
            </w:r>
          </w:p>
        </w:tc>
      </w:tr>
      <w:tr w:rsidR="00B119D3" w:rsidRPr="003A763D" w14:paraId="45EB0BCA" w14:textId="77777777" w:rsidTr="00775B65">
        <w:trPr>
          <w:cantSplit/>
          <w:trHeight w:val="397"/>
          <w:jc w:val="center"/>
        </w:trPr>
        <w:tc>
          <w:tcPr>
            <w:tcW w:w="2988" w:type="dxa"/>
            <w:gridSpan w:val="2"/>
            <w:tcBorders>
              <w:top w:val="single" w:sz="6" w:space="0" w:color="auto"/>
              <w:left w:val="single" w:sz="12" w:space="0" w:color="auto"/>
              <w:bottom w:val="single" w:sz="6" w:space="0" w:color="auto"/>
              <w:right w:val="single" w:sz="6" w:space="0" w:color="auto"/>
            </w:tcBorders>
            <w:vAlign w:val="center"/>
          </w:tcPr>
          <w:p w14:paraId="530FF8D5" w14:textId="77777777" w:rsidR="00B119D3" w:rsidRPr="003A763D" w:rsidRDefault="00B119D3" w:rsidP="00775B65">
            <w:pPr>
              <w:jc w:val="center"/>
              <w:rPr>
                <w:b/>
                <w:szCs w:val="21"/>
              </w:rPr>
            </w:pPr>
            <w:r w:rsidRPr="003A763D">
              <w:rPr>
                <w:b/>
                <w:szCs w:val="21"/>
              </w:rPr>
              <w:t>实践教育平台</w:t>
            </w:r>
          </w:p>
        </w:tc>
        <w:tc>
          <w:tcPr>
            <w:tcW w:w="1166" w:type="dxa"/>
            <w:tcBorders>
              <w:top w:val="single" w:sz="6" w:space="0" w:color="auto"/>
              <w:left w:val="single" w:sz="6" w:space="0" w:color="auto"/>
              <w:bottom w:val="single" w:sz="6" w:space="0" w:color="auto"/>
              <w:right w:val="single" w:sz="6" w:space="0" w:color="auto"/>
            </w:tcBorders>
            <w:vAlign w:val="center"/>
          </w:tcPr>
          <w:p w14:paraId="26C9DB0C" w14:textId="77777777" w:rsidR="00B119D3" w:rsidRPr="003A763D" w:rsidRDefault="00B119D3" w:rsidP="00775B65">
            <w:pPr>
              <w:jc w:val="center"/>
              <w:rPr>
                <w:szCs w:val="21"/>
              </w:rPr>
            </w:pPr>
            <w:r w:rsidRPr="003A763D">
              <w:rPr>
                <w:szCs w:val="21"/>
              </w:rPr>
              <w:t>33</w:t>
            </w:r>
          </w:p>
        </w:tc>
        <w:tc>
          <w:tcPr>
            <w:tcW w:w="1166" w:type="dxa"/>
            <w:tcBorders>
              <w:top w:val="single" w:sz="6" w:space="0" w:color="auto"/>
              <w:left w:val="single" w:sz="6" w:space="0" w:color="auto"/>
              <w:bottom w:val="single" w:sz="6" w:space="0" w:color="auto"/>
              <w:right w:val="single" w:sz="6" w:space="0" w:color="auto"/>
            </w:tcBorders>
            <w:vAlign w:val="center"/>
          </w:tcPr>
          <w:p w14:paraId="28E522C5" w14:textId="77777777" w:rsidR="00B119D3" w:rsidRPr="003A763D" w:rsidRDefault="00B119D3" w:rsidP="00775B65">
            <w:pPr>
              <w:jc w:val="center"/>
              <w:rPr>
                <w:szCs w:val="21"/>
              </w:rPr>
            </w:pPr>
            <w:r w:rsidRPr="003A763D">
              <w:rPr>
                <w:szCs w:val="21"/>
              </w:rPr>
              <w:t>20</w:t>
            </w:r>
          </w:p>
        </w:tc>
        <w:tc>
          <w:tcPr>
            <w:tcW w:w="1581" w:type="dxa"/>
            <w:tcBorders>
              <w:top w:val="single" w:sz="6" w:space="0" w:color="auto"/>
              <w:left w:val="single" w:sz="6" w:space="0" w:color="auto"/>
              <w:bottom w:val="single" w:sz="6" w:space="0" w:color="auto"/>
              <w:right w:val="single" w:sz="6" w:space="0" w:color="auto"/>
            </w:tcBorders>
          </w:tcPr>
          <w:p w14:paraId="79739703" w14:textId="77777777" w:rsidR="00B119D3" w:rsidRPr="003A763D" w:rsidRDefault="00B119D3" w:rsidP="00775B65">
            <w:pPr>
              <w:jc w:val="center"/>
              <w:rPr>
                <w:szCs w:val="21"/>
              </w:rPr>
            </w:pPr>
            <w:r w:rsidRPr="003A763D">
              <w:rPr>
                <w:szCs w:val="21"/>
              </w:rPr>
              <w:t>33</w:t>
            </w:r>
          </w:p>
        </w:tc>
        <w:tc>
          <w:tcPr>
            <w:tcW w:w="1697" w:type="dxa"/>
            <w:tcBorders>
              <w:top w:val="single" w:sz="6" w:space="0" w:color="auto"/>
              <w:left w:val="single" w:sz="6" w:space="0" w:color="auto"/>
              <w:bottom w:val="single" w:sz="6" w:space="0" w:color="auto"/>
              <w:right w:val="single" w:sz="12" w:space="0" w:color="auto"/>
            </w:tcBorders>
            <w:vAlign w:val="center"/>
          </w:tcPr>
          <w:p w14:paraId="627537D0" w14:textId="77777777" w:rsidR="00B119D3" w:rsidRPr="003A763D" w:rsidRDefault="00B119D3" w:rsidP="00775B65">
            <w:pPr>
              <w:jc w:val="center"/>
              <w:rPr>
                <w:szCs w:val="21"/>
              </w:rPr>
            </w:pPr>
            <w:r w:rsidRPr="003A763D">
              <w:rPr>
                <w:szCs w:val="21"/>
              </w:rPr>
              <w:t>20</w:t>
            </w:r>
          </w:p>
        </w:tc>
      </w:tr>
      <w:tr w:rsidR="00B119D3" w:rsidRPr="003A763D" w14:paraId="4DEED9C8" w14:textId="77777777" w:rsidTr="00775B65">
        <w:trPr>
          <w:cantSplit/>
          <w:trHeight w:val="397"/>
          <w:jc w:val="center"/>
        </w:trPr>
        <w:tc>
          <w:tcPr>
            <w:tcW w:w="2988" w:type="dxa"/>
            <w:gridSpan w:val="2"/>
            <w:tcBorders>
              <w:top w:val="single" w:sz="6" w:space="0" w:color="auto"/>
              <w:left w:val="single" w:sz="12" w:space="0" w:color="auto"/>
              <w:bottom w:val="single" w:sz="12" w:space="0" w:color="auto"/>
              <w:right w:val="single" w:sz="6" w:space="0" w:color="auto"/>
            </w:tcBorders>
            <w:vAlign w:val="center"/>
          </w:tcPr>
          <w:p w14:paraId="65302D6E" w14:textId="77777777" w:rsidR="00B119D3" w:rsidRPr="003A763D" w:rsidRDefault="00B119D3" w:rsidP="00775B65">
            <w:pPr>
              <w:jc w:val="center"/>
              <w:rPr>
                <w:b/>
                <w:szCs w:val="21"/>
              </w:rPr>
            </w:pPr>
            <w:r w:rsidRPr="003A763D">
              <w:rPr>
                <w:b/>
                <w:szCs w:val="21"/>
              </w:rPr>
              <w:t>合</w:t>
            </w:r>
            <w:r w:rsidRPr="003A763D">
              <w:rPr>
                <w:b/>
                <w:szCs w:val="21"/>
              </w:rPr>
              <w:t xml:space="preserve">    </w:t>
            </w:r>
            <w:r w:rsidRPr="003A763D">
              <w:rPr>
                <w:b/>
                <w:szCs w:val="21"/>
              </w:rPr>
              <w:t>计</w:t>
            </w:r>
          </w:p>
        </w:tc>
        <w:tc>
          <w:tcPr>
            <w:tcW w:w="1166" w:type="dxa"/>
            <w:tcBorders>
              <w:top w:val="single" w:sz="6" w:space="0" w:color="auto"/>
              <w:left w:val="single" w:sz="6" w:space="0" w:color="auto"/>
              <w:bottom w:val="single" w:sz="12" w:space="0" w:color="auto"/>
              <w:right w:val="single" w:sz="6" w:space="0" w:color="auto"/>
            </w:tcBorders>
            <w:vAlign w:val="center"/>
          </w:tcPr>
          <w:p w14:paraId="044BC821" w14:textId="77777777" w:rsidR="00B119D3" w:rsidRPr="003A763D" w:rsidRDefault="00B119D3" w:rsidP="00775B65">
            <w:pPr>
              <w:jc w:val="center"/>
              <w:rPr>
                <w:szCs w:val="21"/>
              </w:rPr>
            </w:pPr>
            <w:r w:rsidRPr="003A763D">
              <w:rPr>
                <w:szCs w:val="21"/>
              </w:rPr>
              <w:t>165</w:t>
            </w:r>
          </w:p>
        </w:tc>
        <w:tc>
          <w:tcPr>
            <w:tcW w:w="1166" w:type="dxa"/>
            <w:tcBorders>
              <w:top w:val="single" w:sz="6" w:space="0" w:color="auto"/>
              <w:left w:val="single" w:sz="6" w:space="0" w:color="auto"/>
              <w:bottom w:val="single" w:sz="12" w:space="0" w:color="auto"/>
              <w:right w:val="single" w:sz="6" w:space="0" w:color="auto"/>
            </w:tcBorders>
            <w:vAlign w:val="center"/>
          </w:tcPr>
          <w:p w14:paraId="6A49546E" w14:textId="77777777" w:rsidR="00B119D3" w:rsidRPr="003A763D" w:rsidRDefault="00B119D3" w:rsidP="00775B65">
            <w:pPr>
              <w:jc w:val="center"/>
              <w:rPr>
                <w:szCs w:val="21"/>
              </w:rPr>
            </w:pPr>
            <w:r w:rsidRPr="003A763D">
              <w:rPr>
                <w:szCs w:val="21"/>
              </w:rPr>
              <w:t>100</w:t>
            </w:r>
          </w:p>
        </w:tc>
        <w:tc>
          <w:tcPr>
            <w:tcW w:w="1581" w:type="dxa"/>
            <w:tcBorders>
              <w:top w:val="single" w:sz="6" w:space="0" w:color="auto"/>
              <w:left w:val="single" w:sz="6" w:space="0" w:color="auto"/>
              <w:bottom w:val="single" w:sz="12" w:space="0" w:color="auto"/>
              <w:right w:val="single" w:sz="6" w:space="0" w:color="auto"/>
            </w:tcBorders>
          </w:tcPr>
          <w:p w14:paraId="1A38F3E1" w14:textId="77777777" w:rsidR="00B119D3" w:rsidRPr="003A763D" w:rsidRDefault="00B119D3" w:rsidP="00775B65">
            <w:pPr>
              <w:jc w:val="center"/>
              <w:rPr>
                <w:szCs w:val="21"/>
              </w:rPr>
            </w:pPr>
            <w:r w:rsidRPr="003A763D">
              <w:rPr>
                <w:szCs w:val="21"/>
              </w:rPr>
              <w:t>52.5</w:t>
            </w:r>
          </w:p>
        </w:tc>
        <w:tc>
          <w:tcPr>
            <w:tcW w:w="1697" w:type="dxa"/>
            <w:tcBorders>
              <w:top w:val="single" w:sz="6" w:space="0" w:color="auto"/>
              <w:left w:val="single" w:sz="6" w:space="0" w:color="auto"/>
              <w:bottom w:val="single" w:sz="12" w:space="0" w:color="auto"/>
              <w:right w:val="single" w:sz="12" w:space="0" w:color="auto"/>
            </w:tcBorders>
            <w:vAlign w:val="center"/>
          </w:tcPr>
          <w:p w14:paraId="15F0B224" w14:textId="77777777" w:rsidR="00B119D3" w:rsidRPr="003A763D" w:rsidRDefault="00B119D3" w:rsidP="00775B65">
            <w:pPr>
              <w:jc w:val="center"/>
              <w:rPr>
                <w:szCs w:val="21"/>
              </w:rPr>
            </w:pPr>
            <w:r w:rsidRPr="003A763D">
              <w:rPr>
                <w:szCs w:val="21"/>
              </w:rPr>
              <w:t>31.8</w:t>
            </w:r>
          </w:p>
        </w:tc>
      </w:tr>
    </w:tbl>
    <w:p w14:paraId="5F25AB2A" w14:textId="77777777" w:rsidR="00B119D3" w:rsidRPr="003A763D" w:rsidRDefault="00B119D3" w:rsidP="00B119D3"/>
    <w:p w14:paraId="43245E79" w14:textId="77777777" w:rsidR="00B119D3" w:rsidRPr="003A763D" w:rsidRDefault="00B119D3" w:rsidP="00B119D3">
      <w:pPr>
        <w:spacing w:beforeLines="50" w:before="156" w:afterLines="50" w:after="156" w:line="400" w:lineRule="exact"/>
        <w:jc w:val="center"/>
        <w:rPr>
          <w:b/>
          <w:sz w:val="24"/>
        </w:rPr>
      </w:pPr>
      <w:r w:rsidRPr="003A763D">
        <w:rPr>
          <w:b/>
          <w:sz w:val="24"/>
        </w:rPr>
        <w:lastRenderedPageBreak/>
        <w:t>电气工程及其自动化专业按学期教学情况汇总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07"/>
        <w:gridCol w:w="848"/>
        <w:gridCol w:w="847"/>
        <w:gridCol w:w="847"/>
        <w:gridCol w:w="848"/>
        <w:gridCol w:w="847"/>
        <w:gridCol w:w="847"/>
        <w:gridCol w:w="848"/>
        <w:gridCol w:w="847"/>
      </w:tblGrid>
      <w:tr w:rsidR="00B119D3" w:rsidRPr="003A763D" w14:paraId="07995668" w14:textId="77777777" w:rsidTr="00775B65">
        <w:trPr>
          <w:trHeight w:val="450"/>
          <w:jc w:val="center"/>
        </w:trPr>
        <w:tc>
          <w:tcPr>
            <w:tcW w:w="1707" w:type="dxa"/>
            <w:shd w:val="clear" w:color="auto" w:fill="D9D9D9" w:themeFill="background1" w:themeFillShade="D9"/>
            <w:vAlign w:val="center"/>
          </w:tcPr>
          <w:p w14:paraId="6549173B" w14:textId="77777777" w:rsidR="00B119D3" w:rsidRPr="003A763D" w:rsidRDefault="00B119D3" w:rsidP="00775B65">
            <w:pPr>
              <w:spacing w:line="400" w:lineRule="exact"/>
              <w:jc w:val="center"/>
              <w:rPr>
                <w:b/>
                <w:szCs w:val="21"/>
              </w:rPr>
            </w:pPr>
            <w:r w:rsidRPr="003A763D">
              <w:rPr>
                <w:b/>
                <w:szCs w:val="21"/>
              </w:rPr>
              <w:t>学期</w:t>
            </w:r>
          </w:p>
        </w:tc>
        <w:tc>
          <w:tcPr>
            <w:tcW w:w="848" w:type="dxa"/>
            <w:shd w:val="clear" w:color="auto" w:fill="D9D9D9" w:themeFill="background1" w:themeFillShade="D9"/>
            <w:vAlign w:val="center"/>
          </w:tcPr>
          <w:p w14:paraId="400D1304" w14:textId="77777777" w:rsidR="00B119D3" w:rsidRPr="003A763D" w:rsidRDefault="00B119D3" w:rsidP="00775B65">
            <w:pPr>
              <w:spacing w:line="400" w:lineRule="exact"/>
              <w:jc w:val="center"/>
              <w:rPr>
                <w:b/>
                <w:szCs w:val="21"/>
              </w:rPr>
            </w:pPr>
            <w:proofErr w:type="gramStart"/>
            <w:r w:rsidRPr="003A763D">
              <w:rPr>
                <w:b/>
                <w:szCs w:val="21"/>
              </w:rPr>
              <w:t>一</w:t>
            </w:r>
            <w:proofErr w:type="gramEnd"/>
          </w:p>
        </w:tc>
        <w:tc>
          <w:tcPr>
            <w:tcW w:w="847" w:type="dxa"/>
            <w:shd w:val="clear" w:color="auto" w:fill="D9D9D9" w:themeFill="background1" w:themeFillShade="D9"/>
            <w:vAlign w:val="center"/>
          </w:tcPr>
          <w:p w14:paraId="509F5F76" w14:textId="77777777" w:rsidR="00B119D3" w:rsidRPr="003A763D" w:rsidRDefault="00B119D3" w:rsidP="00775B65">
            <w:pPr>
              <w:spacing w:line="400" w:lineRule="exact"/>
              <w:jc w:val="center"/>
              <w:rPr>
                <w:b/>
                <w:szCs w:val="21"/>
              </w:rPr>
            </w:pPr>
            <w:r w:rsidRPr="003A763D">
              <w:rPr>
                <w:b/>
                <w:szCs w:val="21"/>
              </w:rPr>
              <w:t>二</w:t>
            </w:r>
          </w:p>
        </w:tc>
        <w:tc>
          <w:tcPr>
            <w:tcW w:w="847" w:type="dxa"/>
            <w:shd w:val="clear" w:color="auto" w:fill="D9D9D9" w:themeFill="background1" w:themeFillShade="D9"/>
            <w:vAlign w:val="center"/>
          </w:tcPr>
          <w:p w14:paraId="0D1E17FF" w14:textId="77777777" w:rsidR="00B119D3" w:rsidRPr="003A763D" w:rsidRDefault="00B119D3" w:rsidP="00775B65">
            <w:pPr>
              <w:spacing w:line="400" w:lineRule="exact"/>
              <w:jc w:val="center"/>
              <w:rPr>
                <w:b/>
                <w:szCs w:val="21"/>
              </w:rPr>
            </w:pPr>
            <w:r w:rsidRPr="003A763D">
              <w:rPr>
                <w:b/>
                <w:szCs w:val="21"/>
              </w:rPr>
              <w:t>三</w:t>
            </w:r>
          </w:p>
        </w:tc>
        <w:tc>
          <w:tcPr>
            <w:tcW w:w="848" w:type="dxa"/>
            <w:shd w:val="clear" w:color="auto" w:fill="D9D9D9" w:themeFill="background1" w:themeFillShade="D9"/>
            <w:vAlign w:val="center"/>
          </w:tcPr>
          <w:p w14:paraId="568B5B37" w14:textId="77777777" w:rsidR="00B119D3" w:rsidRPr="003A763D" w:rsidRDefault="00B119D3" w:rsidP="00775B65">
            <w:pPr>
              <w:spacing w:line="400" w:lineRule="exact"/>
              <w:jc w:val="center"/>
              <w:rPr>
                <w:b/>
                <w:szCs w:val="21"/>
              </w:rPr>
            </w:pPr>
            <w:r w:rsidRPr="003A763D">
              <w:rPr>
                <w:b/>
                <w:szCs w:val="21"/>
              </w:rPr>
              <w:t>四</w:t>
            </w:r>
          </w:p>
        </w:tc>
        <w:tc>
          <w:tcPr>
            <w:tcW w:w="847" w:type="dxa"/>
            <w:shd w:val="clear" w:color="auto" w:fill="D9D9D9" w:themeFill="background1" w:themeFillShade="D9"/>
            <w:vAlign w:val="center"/>
          </w:tcPr>
          <w:p w14:paraId="3B37350E" w14:textId="77777777" w:rsidR="00B119D3" w:rsidRPr="003A763D" w:rsidRDefault="00B119D3" w:rsidP="00775B65">
            <w:pPr>
              <w:spacing w:line="400" w:lineRule="exact"/>
              <w:jc w:val="center"/>
              <w:rPr>
                <w:b/>
                <w:szCs w:val="21"/>
              </w:rPr>
            </w:pPr>
            <w:r w:rsidRPr="003A763D">
              <w:rPr>
                <w:b/>
                <w:szCs w:val="21"/>
              </w:rPr>
              <w:t>五</w:t>
            </w:r>
          </w:p>
        </w:tc>
        <w:tc>
          <w:tcPr>
            <w:tcW w:w="847" w:type="dxa"/>
            <w:shd w:val="clear" w:color="auto" w:fill="D9D9D9" w:themeFill="background1" w:themeFillShade="D9"/>
            <w:vAlign w:val="center"/>
          </w:tcPr>
          <w:p w14:paraId="4FFB3F63" w14:textId="77777777" w:rsidR="00B119D3" w:rsidRPr="003A763D" w:rsidRDefault="00B119D3" w:rsidP="00775B65">
            <w:pPr>
              <w:spacing w:line="400" w:lineRule="exact"/>
              <w:jc w:val="center"/>
              <w:rPr>
                <w:b/>
                <w:szCs w:val="21"/>
              </w:rPr>
            </w:pPr>
            <w:r w:rsidRPr="003A763D">
              <w:rPr>
                <w:b/>
                <w:szCs w:val="21"/>
              </w:rPr>
              <w:t>六</w:t>
            </w:r>
          </w:p>
        </w:tc>
        <w:tc>
          <w:tcPr>
            <w:tcW w:w="848" w:type="dxa"/>
            <w:shd w:val="clear" w:color="auto" w:fill="D9D9D9" w:themeFill="background1" w:themeFillShade="D9"/>
            <w:vAlign w:val="center"/>
          </w:tcPr>
          <w:p w14:paraId="74BBA8FB" w14:textId="77777777" w:rsidR="00B119D3" w:rsidRPr="003A763D" w:rsidRDefault="00B119D3" w:rsidP="00775B65">
            <w:pPr>
              <w:spacing w:line="400" w:lineRule="exact"/>
              <w:jc w:val="center"/>
              <w:rPr>
                <w:b/>
                <w:szCs w:val="21"/>
              </w:rPr>
            </w:pPr>
            <w:r w:rsidRPr="003A763D">
              <w:rPr>
                <w:b/>
                <w:szCs w:val="21"/>
              </w:rPr>
              <w:t>七</w:t>
            </w:r>
          </w:p>
        </w:tc>
        <w:tc>
          <w:tcPr>
            <w:tcW w:w="847" w:type="dxa"/>
            <w:shd w:val="clear" w:color="auto" w:fill="D9D9D9" w:themeFill="background1" w:themeFillShade="D9"/>
            <w:vAlign w:val="center"/>
          </w:tcPr>
          <w:p w14:paraId="5E4E943A" w14:textId="77777777" w:rsidR="00B119D3" w:rsidRPr="003A763D" w:rsidRDefault="00B119D3" w:rsidP="00775B65">
            <w:pPr>
              <w:spacing w:line="400" w:lineRule="exact"/>
              <w:jc w:val="center"/>
              <w:rPr>
                <w:b/>
                <w:szCs w:val="21"/>
              </w:rPr>
            </w:pPr>
            <w:r w:rsidRPr="003A763D">
              <w:rPr>
                <w:b/>
                <w:szCs w:val="21"/>
              </w:rPr>
              <w:t>八</w:t>
            </w:r>
          </w:p>
        </w:tc>
      </w:tr>
      <w:tr w:rsidR="00B119D3" w:rsidRPr="003A763D" w14:paraId="2CB4DE60" w14:textId="77777777" w:rsidTr="00775B65">
        <w:trPr>
          <w:trHeight w:val="404"/>
          <w:jc w:val="center"/>
        </w:trPr>
        <w:tc>
          <w:tcPr>
            <w:tcW w:w="1707" w:type="dxa"/>
            <w:vAlign w:val="center"/>
          </w:tcPr>
          <w:p w14:paraId="20948563" w14:textId="77777777" w:rsidR="00B119D3" w:rsidRPr="003A763D" w:rsidRDefault="00B119D3" w:rsidP="00775B65">
            <w:pPr>
              <w:spacing w:line="400" w:lineRule="exact"/>
              <w:jc w:val="center"/>
              <w:rPr>
                <w:b/>
                <w:szCs w:val="21"/>
              </w:rPr>
            </w:pPr>
            <w:proofErr w:type="gramStart"/>
            <w:r w:rsidRPr="003A763D">
              <w:rPr>
                <w:b/>
                <w:szCs w:val="21"/>
              </w:rPr>
              <w:t>教学总</w:t>
            </w:r>
            <w:proofErr w:type="gramEnd"/>
            <w:r w:rsidRPr="003A763D">
              <w:rPr>
                <w:b/>
                <w:szCs w:val="21"/>
              </w:rPr>
              <w:t>周数</w:t>
            </w:r>
          </w:p>
        </w:tc>
        <w:tc>
          <w:tcPr>
            <w:tcW w:w="848" w:type="dxa"/>
            <w:vAlign w:val="center"/>
          </w:tcPr>
          <w:p w14:paraId="7CCDE3E1"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01AC226F"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43B19AD2" w14:textId="77777777" w:rsidR="00B119D3" w:rsidRPr="003A763D" w:rsidRDefault="00B119D3" w:rsidP="00775B65">
            <w:pPr>
              <w:spacing w:line="400" w:lineRule="exact"/>
              <w:jc w:val="center"/>
              <w:rPr>
                <w:szCs w:val="21"/>
              </w:rPr>
            </w:pPr>
            <w:r w:rsidRPr="003A763D">
              <w:rPr>
                <w:szCs w:val="21"/>
              </w:rPr>
              <w:t>19</w:t>
            </w:r>
          </w:p>
        </w:tc>
        <w:tc>
          <w:tcPr>
            <w:tcW w:w="848" w:type="dxa"/>
            <w:vAlign w:val="center"/>
          </w:tcPr>
          <w:p w14:paraId="0F8D415D"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39113373"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63EF9220" w14:textId="77777777" w:rsidR="00B119D3" w:rsidRPr="003A763D" w:rsidRDefault="00B119D3" w:rsidP="00775B65">
            <w:pPr>
              <w:spacing w:line="400" w:lineRule="exact"/>
              <w:jc w:val="center"/>
              <w:rPr>
                <w:szCs w:val="21"/>
              </w:rPr>
            </w:pPr>
            <w:r w:rsidRPr="003A763D">
              <w:rPr>
                <w:szCs w:val="21"/>
              </w:rPr>
              <w:t>19</w:t>
            </w:r>
          </w:p>
        </w:tc>
        <w:tc>
          <w:tcPr>
            <w:tcW w:w="848" w:type="dxa"/>
            <w:vAlign w:val="center"/>
          </w:tcPr>
          <w:p w14:paraId="78C5BD2C"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54F7423C" w14:textId="77777777" w:rsidR="00B119D3" w:rsidRPr="003A763D" w:rsidRDefault="00B119D3" w:rsidP="00775B65">
            <w:pPr>
              <w:spacing w:line="400" w:lineRule="exact"/>
              <w:jc w:val="center"/>
              <w:rPr>
                <w:szCs w:val="21"/>
              </w:rPr>
            </w:pPr>
            <w:r w:rsidRPr="003A763D">
              <w:rPr>
                <w:szCs w:val="21"/>
              </w:rPr>
              <w:t>16</w:t>
            </w:r>
          </w:p>
        </w:tc>
      </w:tr>
      <w:tr w:rsidR="00B119D3" w:rsidRPr="003A763D" w14:paraId="4D3ED4D4" w14:textId="77777777" w:rsidTr="00775B65">
        <w:trPr>
          <w:trHeight w:val="404"/>
          <w:jc w:val="center"/>
        </w:trPr>
        <w:tc>
          <w:tcPr>
            <w:tcW w:w="1707" w:type="dxa"/>
            <w:vAlign w:val="center"/>
          </w:tcPr>
          <w:p w14:paraId="31C3D5E7" w14:textId="77777777" w:rsidR="00B119D3" w:rsidRPr="003A763D" w:rsidRDefault="00B119D3" w:rsidP="00775B65">
            <w:pPr>
              <w:spacing w:line="400" w:lineRule="exact"/>
              <w:jc w:val="center"/>
              <w:rPr>
                <w:b/>
                <w:szCs w:val="21"/>
              </w:rPr>
            </w:pPr>
            <w:r w:rsidRPr="003A763D">
              <w:rPr>
                <w:b/>
                <w:szCs w:val="21"/>
              </w:rPr>
              <w:t>节假日及考试</w:t>
            </w:r>
          </w:p>
        </w:tc>
        <w:tc>
          <w:tcPr>
            <w:tcW w:w="848" w:type="dxa"/>
            <w:vAlign w:val="center"/>
          </w:tcPr>
          <w:p w14:paraId="40F1CE44"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782EE42"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4FB0E81" w14:textId="77777777" w:rsidR="00B119D3" w:rsidRPr="003A763D" w:rsidRDefault="00B119D3" w:rsidP="00775B65">
            <w:pPr>
              <w:spacing w:line="400" w:lineRule="exact"/>
              <w:jc w:val="center"/>
              <w:rPr>
                <w:szCs w:val="21"/>
              </w:rPr>
            </w:pPr>
            <w:r w:rsidRPr="003A763D">
              <w:rPr>
                <w:szCs w:val="21"/>
              </w:rPr>
              <w:t>2</w:t>
            </w:r>
          </w:p>
        </w:tc>
        <w:tc>
          <w:tcPr>
            <w:tcW w:w="848" w:type="dxa"/>
            <w:vAlign w:val="center"/>
          </w:tcPr>
          <w:p w14:paraId="7E682B00"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7D468B6B"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65F81C8" w14:textId="77777777" w:rsidR="00B119D3" w:rsidRPr="003A763D" w:rsidRDefault="00B119D3" w:rsidP="00775B65">
            <w:pPr>
              <w:spacing w:line="400" w:lineRule="exact"/>
              <w:jc w:val="center"/>
              <w:rPr>
                <w:szCs w:val="21"/>
              </w:rPr>
            </w:pPr>
            <w:r w:rsidRPr="003A763D">
              <w:rPr>
                <w:szCs w:val="21"/>
              </w:rPr>
              <w:t>2</w:t>
            </w:r>
          </w:p>
        </w:tc>
        <w:tc>
          <w:tcPr>
            <w:tcW w:w="848" w:type="dxa"/>
            <w:vAlign w:val="center"/>
          </w:tcPr>
          <w:p w14:paraId="69029D83"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24618BD9" w14:textId="77777777" w:rsidR="00B119D3" w:rsidRPr="003A763D" w:rsidRDefault="00B119D3" w:rsidP="00775B65">
            <w:pPr>
              <w:spacing w:line="400" w:lineRule="exact"/>
              <w:jc w:val="center"/>
              <w:rPr>
                <w:szCs w:val="21"/>
              </w:rPr>
            </w:pPr>
            <w:r w:rsidRPr="003A763D">
              <w:rPr>
                <w:szCs w:val="21"/>
              </w:rPr>
              <w:t>2</w:t>
            </w:r>
          </w:p>
        </w:tc>
      </w:tr>
      <w:tr w:rsidR="00B119D3" w:rsidRPr="003A763D" w14:paraId="035B20A9" w14:textId="77777777" w:rsidTr="00775B65">
        <w:trPr>
          <w:trHeight w:val="395"/>
          <w:jc w:val="center"/>
        </w:trPr>
        <w:tc>
          <w:tcPr>
            <w:tcW w:w="1707" w:type="dxa"/>
            <w:vAlign w:val="center"/>
          </w:tcPr>
          <w:p w14:paraId="7E77B06A" w14:textId="77777777" w:rsidR="00B119D3" w:rsidRPr="003A763D" w:rsidRDefault="00B119D3" w:rsidP="00775B65">
            <w:pPr>
              <w:spacing w:line="400" w:lineRule="exact"/>
              <w:jc w:val="center"/>
              <w:rPr>
                <w:b/>
                <w:szCs w:val="21"/>
              </w:rPr>
            </w:pPr>
            <w:r w:rsidRPr="003A763D">
              <w:rPr>
                <w:b/>
                <w:szCs w:val="21"/>
              </w:rPr>
              <w:t>集中实践周数</w:t>
            </w:r>
          </w:p>
        </w:tc>
        <w:tc>
          <w:tcPr>
            <w:tcW w:w="848" w:type="dxa"/>
            <w:vAlign w:val="center"/>
          </w:tcPr>
          <w:p w14:paraId="50B7C5D2"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352CF81C"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19371674" w14:textId="77777777" w:rsidR="00B119D3" w:rsidRPr="003A763D" w:rsidRDefault="00B119D3" w:rsidP="00775B65">
            <w:pPr>
              <w:spacing w:line="400" w:lineRule="exact"/>
              <w:jc w:val="center"/>
              <w:rPr>
                <w:szCs w:val="21"/>
              </w:rPr>
            </w:pPr>
            <w:r w:rsidRPr="003A763D">
              <w:rPr>
                <w:szCs w:val="21"/>
              </w:rPr>
              <w:t>1</w:t>
            </w:r>
          </w:p>
        </w:tc>
        <w:tc>
          <w:tcPr>
            <w:tcW w:w="848" w:type="dxa"/>
            <w:vAlign w:val="center"/>
          </w:tcPr>
          <w:p w14:paraId="7165102B"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4D2A2C05" w14:textId="77777777" w:rsidR="00B119D3" w:rsidRPr="003A763D" w:rsidRDefault="00B119D3" w:rsidP="00775B65">
            <w:pPr>
              <w:spacing w:line="400" w:lineRule="exact"/>
              <w:jc w:val="center"/>
              <w:rPr>
                <w:szCs w:val="21"/>
              </w:rPr>
            </w:pPr>
            <w:r w:rsidRPr="003A763D">
              <w:rPr>
                <w:szCs w:val="21"/>
              </w:rPr>
              <w:t>4</w:t>
            </w:r>
          </w:p>
        </w:tc>
        <w:tc>
          <w:tcPr>
            <w:tcW w:w="847" w:type="dxa"/>
            <w:vAlign w:val="center"/>
          </w:tcPr>
          <w:p w14:paraId="65E792F5" w14:textId="77777777" w:rsidR="00B119D3" w:rsidRPr="003A763D" w:rsidRDefault="00B119D3" w:rsidP="00775B65">
            <w:pPr>
              <w:spacing w:line="400" w:lineRule="exact"/>
              <w:jc w:val="center"/>
              <w:rPr>
                <w:szCs w:val="21"/>
              </w:rPr>
            </w:pPr>
            <w:r w:rsidRPr="003A763D">
              <w:rPr>
                <w:szCs w:val="21"/>
              </w:rPr>
              <w:t>4</w:t>
            </w:r>
          </w:p>
        </w:tc>
        <w:tc>
          <w:tcPr>
            <w:tcW w:w="848" w:type="dxa"/>
            <w:vAlign w:val="center"/>
          </w:tcPr>
          <w:p w14:paraId="7FFDA45B" w14:textId="77777777" w:rsidR="00B119D3" w:rsidRPr="003A763D" w:rsidRDefault="00B119D3" w:rsidP="00775B65">
            <w:pPr>
              <w:spacing w:line="400" w:lineRule="exact"/>
              <w:jc w:val="center"/>
              <w:rPr>
                <w:szCs w:val="21"/>
              </w:rPr>
            </w:pPr>
            <w:r w:rsidRPr="003A763D">
              <w:rPr>
                <w:szCs w:val="21"/>
              </w:rPr>
              <w:t>6</w:t>
            </w:r>
          </w:p>
        </w:tc>
        <w:tc>
          <w:tcPr>
            <w:tcW w:w="847" w:type="dxa"/>
            <w:vAlign w:val="center"/>
          </w:tcPr>
          <w:p w14:paraId="409731B7" w14:textId="77777777" w:rsidR="00B119D3" w:rsidRPr="003A763D" w:rsidRDefault="00B119D3" w:rsidP="00775B65">
            <w:pPr>
              <w:spacing w:line="400" w:lineRule="exact"/>
              <w:jc w:val="center"/>
              <w:rPr>
                <w:szCs w:val="21"/>
              </w:rPr>
            </w:pPr>
            <w:r w:rsidRPr="003A763D">
              <w:rPr>
                <w:szCs w:val="21"/>
              </w:rPr>
              <w:t>14</w:t>
            </w:r>
          </w:p>
        </w:tc>
      </w:tr>
      <w:tr w:rsidR="00B119D3" w:rsidRPr="003A763D" w14:paraId="6545C47E" w14:textId="77777777" w:rsidTr="00775B65">
        <w:trPr>
          <w:trHeight w:val="404"/>
          <w:jc w:val="center"/>
        </w:trPr>
        <w:tc>
          <w:tcPr>
            <w:tcW w:w="1707" w:type="dxa"/>
            <w:vAlign w:val="center"/>
          </w:tcPr>
          <w:p w14:paraId="5A00AB71" w14:textId="77777777" w:rsidR="00B119D3" w:rsidRPr="003A763D" w:rsidRDefault="00B119D3" w:rsidP="00775B65">
            <w:pPr>
              <w:spacing w:line="400" w:lineRule="exact"/>
              <w:jc w:val="center"/>
              <w:rPr>
                <w:b/>
                <w:szCs w:val="21"/>
              </w:rPr>
            </w:pPr>
            <w:r w:rsidRPr="003A763D">
              <w:rPr>
                <w:b/>
                <w:szCs w:val="21"/>
              </w:rPr>
              <w:t>课内教学周数</w:t>
            </w:r>
          </w:p>
        </w:tc>
        <w:tc>
          <w:tcPr>
            <w:tcW w:w="848" w:type="dxa"/>
            <w:vAlign w:val="center"/>
          </w:tcPr>
          <w:p w14:paraId="66BDE2CB" w14:textId="77777777" w:rsidR="00B119D3" w:rsidRPr="003A763D" w:rsidRDefault="00B119D3" w:rsidP="00775B65">
            <w:pPr>
              <w:spacing w:line="400" w:lineRule="exact"/>
              <w:jc w:val="center"/>
              <w:rPr>
                <w:szCs w:val="21"/>
              </w:rPr>
            </w:pPr>
            <w:r w:rsidRPr="003A763D">
              <w:rPr>
                <w:szCs w:val="21"/>
              </w:rPr>
              <w:t>15</w:t>
            </w:r>
          </w:p>
        </w:tc>
        <w:tc>
          <w:tcPr>
            <w:tcW w:w="847" w:type="dxa"/>
            <w:vAlign w:val="center"/>
          </w:tcPr>
          <w:p w14:paraId="1DB2704C" w14:textId="77777777" w:rsidR="00B119D3" w:rsidRPr="003A763D" w:rsidRDefault="00B119D3" w:rsidP="00775B65">
            <w:pPr>
              <w:spacing w:line="400" w:lineRule="exact"/>
              <w:jc w:val="center"/>
              <w:rPr>
                <w:szCs w:val="21"/>
              </w:rPr>
            </w:pPr>
            <w:r w:rsidRPr="003A763D">
              <w:rPr>
                <w:szCs w:val="21"/>
              </w:rPr>
              <w:t>16</w:t>
            </w:r>
          </w:p>
        </w:tc>
        <w:tc>
          <w:tcPr>
            <w:tcW w:w="847" w:type="dxa"/>
            <w:vAlign w:val="center"/>
          </w:tcPr>
          <w:p w14:paraId="618AD253" w14:textId="77777777" w:rsidR="00B119D3" w:rsidRPr="003A763D" w:rsidRDefault="00B119D3" w:rsidP="00775B65">
            <w:pPr>
              <w:spacing w:line="400" w:lineRule="exact"/>
              <w:jc w:val="center"/>
              <w:rPr>
                <w:szCs w:val="21"/>
              </w:rPr>
            </w:pPr>
            <w:r w:rsidRPr="003A763D">
              <w:rPr>
                <w:szCs w:val="21"/>
              </w:rPr>
              <w:t>16</w:t>
            </w:r>
          </w:p>
        </w:tc>
        <w:tc>
          <w:tcPr>
            <w:tcW w:w="848" w:type="dxa"/>
            <w:vAlign w:val="center"/>
          </w:tcPr>
          <w:p w14:paraId="25B39544" w14:textId="77777777" w:rsidR="00B119D3" w:rsidRPr="003A763D" w:rsidRDefault="00B119D3" w:rsidP="00775B65">
            <w:pPr>
              <w:spacing w:line="400" w:lineRule="exact"/>
              <w:jc w:val="center"/>
              <w:rPr>
                <w:szCs w:val="21"/>
              </w:rPr>
            </w:pPr>
            <w:r w:rsidRPr="003A763D">
              <w:rPr>
                <w:szCs w:val="21"/>
              </w:rPr>
              <w:t>16</w:t>
            </w:r>
          </w:p>
        </w:tc>
        <w:tc>
          <w:tcPr>
            <w:tcW w:w="847" w:type="dxa"/>
            <w:vAlign w:val="center"/>
          </w:tcPr>
          <w:p w14:paraId="757226BE" w14:textId="77777777" w:rsidR="00B119D3" w:rsidRPr="003A763D" w:rsidRDefault="00B119D3" w:rsidP="00775B65">
            <w:pPr>
              <w:spacing w:line="400" w:lineRule="exact"/>
              <w:jc w:val="center"/>
              <w:rPr>
                <w:szCs w:val="21"/>
              </w:rPr>
            </w:pPr>
            <w:r w:rsidRPr="003A763D">
              <w:rPr>
                <w:szCs w:val="21"/>
              </w:rPr>
              <w:t>13</w:t>
            </w:r>
          </w:p>
        </w:tc>
        <w:tc>
          <w:tcPr>
            <w:tcW w:w="847" w:type="dxa"/>
            <w:vAlign w:val="center"/>
          </w:tcPr>
          <w:p w14:paraId="37454D72" w14:textId="77777777" w:rsidR="00B119D3" w:rsidRPr="003A763D" w:rsidRDefault="00B119D3" w:rsidP="00775B65">
            <w:pPr>
              <w:spacing w:line="400" w:lineRule="exact"/>
              <w:jc w:val="center"/>
              <w:rPr>
                <w:szCs w:val="21"/>
              </w:rPr>
            </w:pPr>
            <w:r w:rsidRPr="003A763D">
              <w:rPr>
                <w:szCs w:val="21"/>
              </w:rPr>
              <w:t>13</w:t>
            </w:r>
          </w:p>
        </w:tc>
        <w:tc>
          <w:tcPr>
            <w:tcW w:w="848" w:type="dxa"/>
            <w:vAlign w:val="center"/>
          </w:tcPr>
          <w:p w14:paraId="78B8E328" w14:textId="77777777" w:rsidR="00B119D3" w:rsidRPr="003A763D" w:rsidRDefault="00B119D3" w:rsidP="00775B65">
            <w:pPr>
              <w:spacing w:line="400" w:lineRule="exact"/>
              <w:jc w:val="center"/>
              <w:rPr>
                <w:szCs w:val="21"/>
              </w:rPr>
            </w:pPr>
            <w:r w:rsidRPr="003A763D">
              <w:rPr>
                <w:szCs w:val="21"/>
              </w:rPr>
              <w:t>11</w:t>
            </w:r>
          </w:p>
        </w:tc>
        <w:tc>
          <w:tcPr>
            <w:tcW w:w="847" w:type="dxa"/>
            <w:vAlign w:val="center"/>
          </w:tcPr>
          <w:p w14:paraId="67EF6014" w14:textId="77777777" w:rsidR="00B119D3" w:rsidRPr="003A763D" w:rsidRDefault="00B119D3" w:rsidP="00775B65">
            <w:pPr>
              <w:spacing w:line="400" w:lineRule="exact"/>
              <w:jc w:val="center"/>
              <w:rPr>
                <w:szCs w:val="21"/>
              </w:rPr>
            </w:pPr>
            <w:r w:rsidRPr="003A763D">
              <w:rPr>
                <w:szCs w:val="21"/>
              </w:rPr>
              <w:t>0</w:t>
            </w:r>
          </w:p>
        </w:tc>
      </w:tr>
      <w:tr w:rsidR="00B119D3" w:rsidRPr="003A763D" w14:paraId="02086AF1" w14:textId="77777777" w:rsidTr="00775B65">
        <w:trPr>
          <w:trHeight w:val="404"/>
          <w:jc w:val="center"/>
        </w:trPr>
        <w:tc>
          <w:tcPr>
            <w:tcW w:w="1707" w:type="dxa"/>
            <w:vAlign w:val="center"/>
          </w:tcPr>
          <w:p w14:paraId="408FFED3" w14:textId="77777777" w:rsidR="00B119D3" w:rsidRPr="003A763D" w:rsidRDefault="00B119D3" w:rsidP="00775B65">
            <w:pPr>
              <w:spacing w:line="400" w:lineRule="exact"/>
              <w:jc w:val="center"/>
              <w:rPr>
                <w:b/>
                <w:szCs w:val="21"/>
              </w:rPr>
            </w:pPr>
            <w:r w:rsidRPr="003A763D">
              <w:rPr>
                <w:b/>
                <w:szCs w:val="21"/>
              </w:rPr>
              <w:t>理论教学学分</w:t>
            </w:r>
          </w:p>
        </w:tc>
        <w:tc>
          <w:tcPr>
            <w:tcW w:w="848" w:type="dxa"/>
            <w:vAlign w:val="center"/>
          </w:tcPr>
          <w:p w14:paraId="6F2FB174" w14:textId="77777777" w:rsidR="00B119D3" w:rsidRPr="003A763D" w:rsidRDefault="00B119D3" w:rsidP="00775B65">
            <w:pPr>
              <w:spacing w:line="400" w:lineRule="exact"/>
              <w:jc w:val="center"/>
              <w:rPr>
                <w:szCs w:val="21"/>
              </w:rPr>
            </w:pPr>
            <w:r w:rsidRPr="003A763D">
              <w:rPr>
                <w:szCs w:val="21"/>
              </w:rPr>
              <w:t>15.5</w:t>
            </w:r>
          </w:p>
        </w:tc>
        <w:tc>
          <w:tcPr>
            <w:tcW w:w="847" w:type="dxa"/>
            <w:vAlign w:val="center"/>
          </w:tcPr>
          <w:p w14:paraId="13B78FF3"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041A2AD5" w14:textId="77777777" w:rsidR="00B119D3" w:rsidRPr="003A763D" w:rsidRDefault="00B119D3" w:rsidP="00775B65">
            <w:pPr>
              <w:spacing w:line="400" w:lineRule="exact"/>
              <w:jc w:val="center"/>
              <w:rPr>
                <w:szCs w:val="21"/>
              </w:rPr>
            </w:pPr>
            <w:r w:rsidRPr="003A763D">
              <w:rPr>
                <w:szCs w:val="21"/>
              </w:rPr>
              <w:t>15.5</w:t>
            </w:r>
          </w:p>
        </w:tc>
        <w:tc>
          <w:tcPr>
            <w:tcW w:w="848" w:type="dxa"/>
            <w:vAlign w:val="center"/>
          </w:tcPr>
          <w:p w14:paraId="7AE9E0C7" w14:textId="77777777" w:rsidR="00B119D3" w:rsidRPr="003A763D" w:rsidRDefault="00B119D3" w:rsidP="00775B65">
            <w:pPr>
              <w:spacing w:line="400" w:lineRule="exact"/>
              <w:jc w:val="center"/>
              <w:rPr>
                <w:szCs w:val="21"/>
              </w:rPr>
            </w:pPr>
            <w:r w:rsidRPr="003A763D">
              <w:rPr>
                <w:szCs w:val="21"/>
              </w:rPr>
              <w:t>17.5</w:t>
            </w:r>
          </w:p>
        </w:tc>
        <w:tc>
          <w:tcPr>
            <w:tcW w:w="847" w:type="dxa"/>
            <w:vAlign w:val="center"/>
          </w:tcPr>
          <w:p w14:paraId="7961235B" w14:textId="77777777" w:rsidR="00B119D3" w:rsidRPr="003A763D" w:rsidRDefault="00B119D3" w:rsidP="00775B65">
            <w:pPr>
              <w:spacing w:line="400" w:lineRule="exact"/>
              <w:jc w:val="center"/>
              <w:rPr>
                <w:szCs w:val="21"/>
              </w:rPr>
            </w:pPr>
            <w:r w:rsidRPr="003A763D">
              <w:rPr>
                <w:szCs w:val="21"/>
              </w:rPr>
              <w:t>14</w:t>
            </w:r>
          </w:p>
        </w:tc>
        <w:tc>
          <w:tcPr>
            <w:tcW w:w="847" w:type="dxa"/>
            <w:vAlign w:val="center"/>
          </w:tcPr>
          <w:p w14:paraId="1E965E02" w14:textId="77777777" w:rsidR="00B119D3" w:rsidRPr="003A763D" w:rsidRDefault="00B119D3" w:rsidP="00775B65">
            <w:pPr>
              <w:spacing w:line="400" w:lineRule="exact"/>
              <w:jc w:val="center"/>
              <w:rPr>
                <w:szCs w:val="21"/>
              </w:rPr>
            </w:pPr>
            <w:r w:rsidRPr="003A763D">
              <w:rPr>
                <w:szCs w:val="21"/>
              </w:rPr>
              <w:t>14</w:t>
            </w:r>
          </w:p>
        </w:tc>
        <w:tc>
          <w:tcPr>
            <w:tcW w:w="848" w:type="dxa"/>
            <w:vAlign w:val="center"/>
          </w:tcPr>
          <w:p w14:paraId="09A147A0" w14:textId="77777777" w:rsidR="00B119D3" w:rsidRPr="003A763D" w:rsidRDefault="00B119D3" w:rsidP="00775B65">
            <w:pPr>
              <w:spacing w:line="400" w:lineRule="exact"/>
              <w:jc w:val="center"/>
              <w:rPr>
                <w:szCs w:val="21"/>
              </w:rPr>
            </w:pPr>
            <w:r w:rsidRPr="003A763D">
              <w:rPr>
                <w:szCs w:val="21"/>
              </w:rPr>
              <w:t>8.5</w:t>
            </w:r>
          </w:p>
        </w:tc>
        <w:tc>
          <w:tcPr>
            <w:tcW w:w="847" w:type="dxa"/>
            <w:vAlign w:val="center"/>
          </w:tcPr>
          <w:p w14:paraId="0B4570E3" w14:textId="77777777" w:rsidR="00B119D3" w:rsidRPr="003A763D" w:rsidRDefault="00B119D3" w:rsidP="00775B65">
            <w:pPr>
              <w:spacing w:line="400" w:lineRule="exact"/>
              <w:jc w:val="center"/>
              <w:rPr>
                <w:szCs w:val="21"/>
              </w:rPr>
            </w:pPr>
            <w:r w:rsidRPr="003A763D">
              <w:rPr>
                <w:szCs w:val="21"/>
              </w:rPr>
              <w:t>0</w:t>
            </w:r>
          </w:p>
        </w:tc>
      </w:tr>
      <w:tr w:rsidR="00B119D3" w:rsidRPr="003A763D" w14:paraId="4DBCE707" w14:textId="77777777" w:rsidTr="00775B65">
        <w:trPr>
          <w:trHeight w:val="404"/>
          <w:jc w:val="center"/>
        </w:trPr>
        <w:tc>
          <w:tcPr>
            <w:tcW w:w="1707" w:type="dxa"/>
            <w:vAlign w:val="center"/>
          </w:tcPr>
          <w:p w14:paraId="17FB550D" w14:textId="77777777" w:rsidR="00B119D3" w:rsidRPr="003A763D" w:rsidRDefault="00B119D3" w:rsidP="00775B65">
            <w:pPr>
              <w:spacing w:line="400" w:lineRule="exact"/>
              <w:jc w:val="center"/>
              <w:rPr>
                <w:b/>
                <w:strike/>
                <w:szCs w:val="21"/>
              </w:rPr>
            </w:pPr>
            <w:r w:rsidRPr="003A763D">
              <w:rPr>
                <w:b/>
                <w:szCs w:val="21"/>
              </w:rPr>
              <w:t>课内实践学分</w:t>
            </w:r>
          </w:p>
        </w:tc>
        <w:tc>
          <w:tcPr>
            <w:tcW w:w="848" w:type="dxa"/>
            <w:vAlign w:val="center"/>
          </w:tcPr>
          <w:p w14:paraId="1FFAA1BA" w14:textId="77777777" w:rsidR="00B119D3" w:rsidRPr="003A763D" w:rsidRDefault="00B119D3" w:rsidP="00775B65">
            <w:pPr>
              <w:spacing w:line="400" w:lineRule="exact"/>
              <w:jc w:val="center"/>
              <w:rPr>
                <w:szCs w:val="21"/>
              </w:rPr>
            </w:pPr>
            <w:r w:rsidRPr="003A763D">
              <w:rPr>
                <w:szCs w:val="21"/>
              </w:rPr>
              <w:t>4.5</w:t>
            </w:r>
          </w:p>
        </w:tc>
        <w:tc>
          <w:tcPr>
            <w:tcW w:w="847" w:type="dxa"/>
            <w:vAlign w:val="center"/>
          </w:tcPr>
          <w:p w14:paraId="6D1B2A6B" w14:textId="77777777" w:rsidR="00B119D3" w:rsidRPr="003A763D" w:rsidRDefault="00B119D3" w:rsidP="00775B65">
            <w:pPr>
              <w:spacing w:line="400" w:lineRule="exact"/>
              <w:jc w:val="center"/>
              <w:rPr>
                <w:szCs w:val="21"/>
              </w:rPr>
            </w:pPr>
            <w:r w:rsidRPr="003A763D">
              <w:rPr>
                <w:szCs w:val="21"/>
              </w:rPr>
              <w:t>4</w:t>
            </w:r>
          </w:p>
        </w:tc>
        <w:tc>
          <w:tcPr>
            <w:tcW w:w="847" w:type="dxa"/>
            <w:vAlign w:val="center"/>
          </w:tcPr>
          <w:p w14:paraId="46374082" w14:textId="77777777" w:rsidR="00B119D3" w:rsidRPr="003A763D" w:rsidRDefault="00B119D3" w:rsidP="00775B65">
            <w:pPr>
              <w:spacing w:line="400" w:lineRule="exact"/>
              <w:jc w:val="center"/>
              <w:rPr>
                <w:szCs w:val="21"/>
              </w:rPr>
            </w:pPr>
            <w:r w:rsidRPr="003A763D">
              <w:rPr>
                <w:szCs w:val="21"/>
              </w:rPr>
              <w:t>3</w:t>
            </w:r>
          </w:p>
        </w:tc>
        <w:tc>
          <w:tcPr>
            <w:tcW w:w="848" w:type="dxa"/>
            <w:vAlign w:val="center"/>
          </w:tcPr>
          <w:p w14:paraId="50B29BF5" w14:textId="77777777" w:rsidR="00B119D3" w:rsidRPr="003A763D" w:rsidRDefault="00B119D3" w:rsidP="00775B65">
            <w:pPr>
              <w:spacing w:line="400" w:lineRule="exact"/>
              <w:jc w:val="center"/>
              <w:rPr>
                <w:szCs w:val="21"/>
              </w:rPr>
            </w:pPr>
            <w:r w:rsidRPr="003A763D">
              <w:rPr>
                <w:szCs w:val="21"/>
              </w:rPr>
              <w:t>1.5</w:t>
            </w:r>
          </w:p>
        </w:tc>
        <w:tc>
          <w:tcPr>
            <w:tcW w:w="847" w:type="dxa"/>
            <w:vAlign w:val="center"/>
          </w:tcPr>
          <w:p w14:paraId="6F15F2F2" w14:textId="77777777" w:rsidR="00B119D3" w:rsidRPr="003A763D" w:rsidRDefault="00B119D3" w:rsidP="00775B65">
            <w:pPr>
              <w:spacing w:line="400" w:lineRule="exact"/>
              <w:jc w:val="center"/>
              <w:rPr>
                <w:szCs w:val="21"/>
              </w:rPr>
            </w:pPr>
            <w:r w:rsidRPr="003A763D">
              <w:rPr>
                <w:szCs w:val="21"/>
              </w:rPr>
              <w:t>3</w:t>
            </w:r>
          </w:p>
        </w:tc>
        <w:tc>
          <w:tcPr>
            <w:tcW w:w="847" w:type="dxa"/>
            <w:vAlign w:val="center"/>
          </w:tcPr>
          <w:p w14:paraId="3816322A" w14:textId="77777777" w:rsidR="00B119D3" w:rsidRPr="003A763D" w:rsidRDefault="00B119D3" w:rsidP="00775B65">
            <w:pPr>
              <w:spacing w:line="400" w:lineRule="exact"/>
              <w:jc w:val="center"/>
              <w:rPr>
                <w:szCs w:val="21"/>
              </w:rPr>
            </w:pPr>
            <w:r w:rsidRPr="003A763D">
              <w:rPr>
                <w:szCs w:val="21"/>
              </w:rPr>
              <w:t>3.5</w:t>
            </w:r>
          </w:p>
        </w:tc>
        <w:tc>
          <w:tcPr>
            <w:tcW w:w="848" w:type="dxa"/>
            <w:vAlign w:val="center"/>
          </w:tcPr>
          <w:p w14:paraId="468F3FA9"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008A1E66" w14:textId="77777777" w:rsidR="00B119D3" w:rsidRPr="003A763D" w:rsidRDefault="00B119D3" w:rsidP="00775B65">
            <w:pPr>
              <w:spacing w:line="400" w:lineRule="exact"/>
              <w:jc w:val="center"/>
              <w:rPr>
                <w:szCs w:val="21"/>
              </w:rPr>
            </w:pPr>
            <w:r w:rsidRPr="003A763D">
              <w:rPr>
                <w:szCs w:val="21"/>
              </w:rPr>
              <w:t>0</w:t>
            </w:r>
          </w:p>
        </w:tc>
      </w:tr>
      <w:tr w:rsidR="00B119D3" w:rsidRPr="003A763D" w14:paraId="090FE034" w14:textId="77777777" w:rsidTr="00775B65">
        <w:trPr>
          <w:trHeight w:val="404"/>
          <w:jc w:val="center"/>
        </w:trPr>
        <w:tc>
          <w:tcPr>
            <w:tcW w:w="1707" w:type="dxa"/>
            <w:vAlign w:val="center"/>
          </w:tcPr>
          <w:p w14:paraId="62F7C551" w14:textId="77777777" w:rsidR="00B119D3" w:rsidRPr="003A763D" w:rsidRDefault="00B119D3" w:rsidP="00775B65">
            <w:pPr>
              <w:spacing w:line="400" w:lineRule="exact"/>
              <w:jc w:val="center"/>
              <w:rPr>
                <w:b/>
                <w:szCs w:val="21"/>
              </w:rPr>
            </w:pPr>
            <w:r w:rsidRPr="003A763D">
              <w:rPr>
                <w:b/>
                <w:szCs w:val="21"/>
              </w:rPr>
              <w:t>课内周学时</w:t>
            </w:r>
          </w:p>
        </w:tc>
        <w:tc>
          <w:tcPr>
            <w:tcW w:w="848" w:type="dxa"/>
            <w:vAlign w:val="center"/>
          </w:tcPr>
          <w:p w14:paraId="5659AE8F" w14:textId="77777777" w:rsidR="00B119D3" w:rsidRPr="003A763D" w:rsidRDefault="00B119D3" w:rsidP="00775B65">
            <w:pPr>
              <w:spacing w:line="400" w:lineRule="exact"/>
              <w:jc w:val="center"/>
              <w:rPr>
                <w:szCs w:val="21"/>
              </w:rPr>
            </w:pPr>
            <w:r w:rsidRPr="003A763D">
              <w:rPr>
                <w:szCs w:val="21"/>
              </w:rPr>
              <w:t>23</w:t>
            </w:r>
          </w:p>
        </w:tc>
        <w:tc>
          <w:tcPr>
            <w:tcW w:w="847" w:type="dxa"/>
            <w:vAlign w:val="center"/>
          </w:tcPr>
          <w:p w14:paraId="498A80A3" w14:textId="77777777" w:rsidR="00B119D3" w:rsidRPr="003A763D" w:rsidRDefault="00B119D3" w:rsidP="00775B65">
            <w:pPr>
              <w:spacing w:line="400" w:lineRule="exact"/>
              <w:jc w:val="center"/>
              <w:rPr>
                <w:szCs w:val="21"/>
              </w:rPr>
            </w:pPr>
            <w:r w:rsidRPr="003A763D">
              <w:rPr>
                <w:szCs w:val="21"/>
              </w:rPr>
              <w:t>29</w:t>
            </w:r>
          </w:p>
        </w:tc>
        <w:tc>
          <w:tcPr>
            <w:tcW w:w="847" w:type="dxa"/>
            <w:vAlign w:val="center"/>
          </w:tcPr>
          <w:p w14:paraId="6175BB23" w14:textId="77777777" w:rsidR="00B119D3" w:rsidRPr="003A763D" w:rsidRDefault="00B119D3" w:rsidP="00775B65">
            <w:pPr>
              <w:spacing w:line="400" w:lineRule="exact"/>
              <w:jc w:val="center"/>
              <w:rPr>
                <w:szCs w:val="21"/>
              </w:rPr>
            </w:pPr>
            <w:r w:rsidRPr="003A763D">
              <w:rPr>
                <w:szCs w:val="21"/>
              </w:rPr>
              <w:t>21</w:t>
            </w:r>
          </w:p>
        </w:tc>
        <w:tc>
          <w:tcPr>
            <w:tcW w:w="848" w:type="dxa"/>
            <w:vAlign w:val="center"/>
          </w:tcPr>
          <w:p w14:paraId="7C992A51" w14:textId="77777777" w:rsidR="00B119D3" w:rsidRPr="003A763D" w:rsidRDefault="00B119D3" w:rsidP="00775B65">
            <w:pPr>
              <w:spacing w:line="400" w:lineRule="exact"/>
              <w:jc w:val="center"/>
              <w:rPr>
                <w:szCs w:val="21"/>
              </w:rPr>
            </w:pPr>
            <w:r w:rsidRPr="003A763D">
              <w:rPr>
                <w:szCs w:val="21"/>
              </w:rPr>
              <w:t>21</w:t>
            </w:r>
          </w:p>
        </w:tc>
        <w:tc>
          <w:tcPr>
            <w:tcW w:w="847" w:type="dxa"/>
            <w:vAlign w:val="center"/>
          </w:tcPr>
          <w:p w14:paraId="1AF96841" w14:textId="77777777" w:rsidR="00B119D3" w:rsidRPr="003A763D" w:rsidRDefault="00B119D3" w:rsidP="00775B65">
            <w:pPr>
              <w:spacing w:line="400" w:lineRule="exact"/>
              <w:jc w:val="center"/>
              <w:rPr>
                <w:szCs w:val="21"/>
              </w:rPr>
            </w:pPr>
            <w:r w:rsidRPr="003A763D">
              <w:rPr>
                <w:szCs w:val="21"/>
              </w:rPr>
              <w:t>21</w:t>
            </w:r>
          </w:p>
        </w:tc>
        <w:tc>
          <w:tcPr>
            <w:tcW w:w="847" w:type="dxa"/>
            <w:vAlign w:val="center"/>
          </w:tcPr>
          <w:p w14:paraId="6D213EC8" w14:textId="77777777" w:rsidR="00B119D3" w:rsidRPr="003A763D" w:rsidRDefault="00B119D3" w:rsidP="00775B65">
            <w:pPr>
              <w:spacing w:line="400" w:lineRule="exact"/>
              <w:jc w:val="center"/>
              <w:rPr>
                <w:szCs w:val="21"/>
              </w:rPr>
            </w:pPr>
            <w:r w:rsidRPr="003A763D">
              <w:rPr>
                <w:szCs w:val="21"/>
              </w:rPr>
              <w:t>21</w:t>
            </w:r>
          </w:p>
        </w:tc>
        <w:tc>
          <w:tcPr>
            <w:tcW w:w="848" w:type="dxa"/>
            <w:vAlign w:val="center"/>
          </w:tcPr>
          <w:p w14:paraId="2F726F33" w14:textId="77777777" w:rsidR="00B119D3" w:rsidRPr="003A763D" w:rsidRDefault="00B119D3" w:rsidP="00775B65">
            <w:pPr>
              <w:spacing w:line="400" w:lineRule="exact"/>
              <w:jc w:val="center"/>
              <w:rPr>
                <w:szCs w:val="21"/>
              </w:rPr>
            </w:pPr>
            <w:r w:rsidRPr="003A763D">
              <w:rPr>
                <w:szCs w:val="21"/>
              </w:rPr>
              <w:t>18</w:t>
            </w:r>
          </w:p>
        </w:tc>
        <w:tc>
          <w:tcPr>
            <w:tcW w:w="847" w:type="dxa"/>
            <w:vAlign w:val="center"/>
          </w:tcPr>
          <w:p w14:paraId="5420CAC6" w14:textId="77777777" w:rsidR="00B119D3" w:rsidRPr="003A763D" w:rsidRDefault="00B119D3" w:rsidP="00775B65">
            <w:pPr>
              <w:spacing w:line="400" w:lineRule="exact"/>
              <w:jc w:val="center"/>
              <w:rPr>
                <w:szCs w:val="21"/>
              </w:rPr>
            </w:pPr>
            <w:r w:rsidRPr="003A763D">
              <w:rPr>
                <w:szCs w:val="21"/>
              </w:rPr>
              <w:t>0</w:t>
            </w:r>
          </w:p>
        </w:tc>
      </w:tr>
    </w:tbl>
    <w:p w14:paraId="4118EF4D" w14:textId="77777777" w:rsidR="00B119D3" w:rsidRPr="003A763D" w:rsidRDefault="00B119D3" w:rsidP="00B119D3"/>
    <w:p w14:paraId="74A13097" w14:textId="77777777" w:rsidR="00B119D3" w:rsidRPr="003A763D" w:rsidRDefault="00B119D3" w:rsidP="00B119D3">
      <w:pPr>
        <w:spacing w:beforeLines="50" w:before="156" w:afterLines="50" w:after="156" w:line="400" w:lineRule="exact"/>
        <w:jc w:val="center"/>
        <w:rPr>
          <w:b/>
          <w:sz w:val="24"/>
        </w:rPr>
      </w:pPr>
      <w:r w:rsidRPr="003A763D">
        <w:rPr>
          <w:b/>
          <w:sz w:val="24"/>
        </w:rPr>
        <w:t>电气工程及其自动化专业</w:t>
      </w:r>
      <w:r w:rsidRPr="003A763D">
        <w:rPr>
          <w:b/>
          <w:sz w:val="24"/>
        </w:rPr>
        <w:t xml:space="preserve"> </w:t>
      </w:r>
      <w:r w:rsidRPr="003A763D">
        <w:rPr>
          <w:b/>
          <w:sz w:val="24"/>
        </w:rPr>
        <w:t>课程体系与工程教育认证通用标准对照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9"/>
        <w:gridCol w:w="3104"/>
        <w:gridCol w:w="1559"/>
        <w:gridCol w:w="1559"/>
        <w:gridCol w:w="1559"/>
      </w:tblGrid>
      <w:tr w:rsidR="00B119D3" w:rsidRPr="003A763D" w14:paraId="6513CCFA" w14:textId="77777777" w:rsidTr="00775B65">
        <w:trPr>
          <w:trHeight w:val="631"/>
          <w:jc w:val="center"/>
        </w:trPr>
        <w:tc>
          <w:tcPr>
            <w:tcW w:w="709" w:type="dxa"/>
            <w:shd w:val="clear" w:color="auto" w:fill="D9D9D9" w:themeFill="background1" w:themeFillShade="D9"/>
            <w:vAlign w:val="center"/>
          </w:tcPr>
          <w:p w14:paraId="66D205F7" w14:textId="77777777" w:rsidR="00B119D3" w:rsidRPr="003A763D" w:rsidRDefault="00B119D3" w:rsidP="00775B65">
            <w:pPr>
              <w:jc w:val="center"/>
              <w:rPr>
                <w:b/>
                <w:szCs w:val="21"/>
              </w:rPr>
            </w:pPr>
            <w:r w:rsidRPr="003A763D">
              <w:rPr>
                <w:b/>
                <w:szCs w:val="21"/>
              </w:rPr>
              <w:t>序号</w:t>
            </w:r>
          </w:p>
        </w:tc>
        <w:tc>
          <w:tcPr>
            <w:tcW w:w="3104" w:type="dxa"/>
            <w:shd w:val="clear" w:color="auto" w:fill="D9D9D9" w:themeFill="background1" w:themeFillShade="D9"/>
            <w:vAlign w:val="center"/>
          </w:tcPr>
          <w:p w14:paraId="223BD157" w14:textId="77777777" w:rsidR="00B119D3" w:rsidRPr="003A763D" w:rsidRDefault="00B119D3" w:rsidP="00775B65">
            <w:pPr>
              <w:jc w:val="center"/>
              <w:rPr>
                <w:b/>
                <w:szCs w:val="21"/>
              </w:rPr>
            </w:pPr>
            <w:r w:rsidRPr="003A763D">
              <w:rPr>
                <w:b/>
                <w:szCs w:val="21"/>
              </w:rPr>
              <w:t>工程教育认证标准课程类别</w:t>
            </w:r>
          </w:p>
        </w:tc>
        <w:tc>
          <w:tcPr>
            <w:tcW w:w="1559" w:type="dxa"/>
            <w:shd w:val="clear" w:color="auto" w:fill="D9D9D9" w:themeFill="background1" w:themeFillShade="D9"/>
            <w:vAlign w:val="center"/>
          </w:tcPr>
          <w:p w14:paraId="6BDAACB4" w14:textId="77777777" w:rsidR="00B119D3" w:rsidRPr="003A763D" w:rsidRDefault="00B119D3" w:rsidP="00775B65">
            <w:pPr>
              <w:jc w:val="center"/>
              <w:rPr>
                <w:b/>
                <w:szCs w:val="21"/>
              </w:rPr>
            </w:pPr>
            <w:r w:rsidRPr="003A763D">
              <w:rPr>
                <w:b/>
                <w:szCs w:val="21"/>
              </w:rPr>
              <w:t>学分小计</w:t>
            </w:r>
          </w:p>
        </w:tc>
        <w:tc>
          <w:tcPr>
            <w:tcW w:w="1559" w:type="dxa"/>
            <w:shd w:val="clear" w:color="auto" w:fill="D9D9D9" w:themeFill="background1" w:themeFillShade="D9"/>
            <w:vAlign w:val="center"/>
          </w:tcPr>
          <w:p w14:paraId="3F2054C6" w14:textId="77777777" w:rsidR="00B119D3" w:rsidRPr="003A763D" w:rsidRDefault="00B119D3" w:rsidP="00775B65">
            <w:pPr>
              <w:jc w:val="center"/>
              <w:rPr>
                <w:b/>
                <w:szCs w:val="21"/>
              </w:rPr>
            </w:pPr>
            <w:r w:rsidRPr="003A763D">
              <w:rPr>
                <w:b/>
                <w:szCs w:val="21"/>
              </w:rPr>
              <w:t>占总学分比例</w:t>
            </w:r>
          </w:p>
        </w:tc>
        <w:tc>
          <w:tcPr>
            <w:tcW w:w="1559" w:type="dxa"/>
            <w:shd w:val="clear" w:color="auto" w:fill="D9D9D9" w:themeFill="background1" w:themeFillShade="D9"/>
            <w:vAlign w:val="center"/>
          </w:tcPr>
          <w:p w14:paraId="5661129C" w14:textId="77777777" w:rsidR="00B119D3" w:rsidRPr="003A763D" w:rsidRDefault="00B119D3" w:rsidP="00775B65">
            <w:pPr>
              <w:jc w:val="center"/>
              <w:rPr>
                <w:b/>
                <w:szCs w:val="21"/>
              </w:rPr>
            </w:pPr>
            <w:r w:rsidRPr="003A763D">
              <w:rPr>
                <w:b/>
                <w:szCs w:val="21"/>
              </w:rPr>
              <w:t>标准要求</w:t>
            </w:r>
          </w:p>
        </w:tc>
      </w:tr>
      <w:tr w:rsidR="00B119D3" w:rsidRPr="003A763D" w14:paraId="6AA37A7D" w14:textId="77777777" w:rsidTr="00775B65">
        <w:trPr>
          <w:trHeight w:val="510"/>
          <w:jc w:val="center"/>
        </w:trPr>
        <w:tc>
          <w:tcPr>
            <w:tcW w:w="709" w:type="dxa"/>
            <w:vAlign w:val="center"/>
          </w:tcPr>
          <w:p w14:paraId="43AB78A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1</w:t>
            </w:r>
          </w:p>
        </w:tc>
        <w:tc>
          <w:tcPr>
            <w:tcW w:w="3104" w:type="dxa"/>
            <w:vAlign w:val="center"/>
          </w:tcPr>
          <w:p w14:paraId="24404C60"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数学与自然科学类课程</w:t>
            </w:r>
          </w:p>
        </w:tc>
        <w:tc>
          <w:tcPr>
            <w:tcW w:w="1559" w:type="dxa"/>
            <w:vAlign w:val="center"/>
          </w:tcPr>
          <w:p w14:paraId="51BED112"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26</w:t>
            </w:r>
          </w:p>
        </w:tc>
        <w:tc>
          <w:tcPr>
            <w:tcW w:w="1559" w:type="dxa"/>
            <w:vAlign w:val="center"/>
          </w:tcPr>
          <w:p w14:paraId="20678359"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15.8%</w:t>
            </w:r>
          </w:p>
        </w:tc>
        <w:tc>
          <w:tcPr>
            <w:tcW w:w="1559" w:type="dxa"/>
            <w:vAlign w:val="center"/>
          </w:tcPr>
          <w:p w14:paraId="3E269EB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15%</w:t>
            </w:r>
          </w:p>
        </w:tc>
      </w:tr>
      <w:tr w:rsidR="00B119D3" w:rsidRPr="003A763D" w14:paraId="3784558A" w14:textId="77777777" w:rsidTr="00775B65">
        <w:trPr>
          <w:trHeight w:val="510"/>
          <w:jc w:val="center"/>
        </w:trPr>
        <w:tc>
          <w:tcPr>
            <w:tcW w:w="709" w:type="dxa"/>
            <w:vAlign w:val="center"/>
          </w:tcPr>
          <w:p w14:paraId="1C9F0D77"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2</w:t>
            </w:r>
          </w:p>
        </w:tc>
        <w:tc>
          <w:tcPr>
            <w:tcW w:w="3104" w:type="dxa"/>
            <w:vAlign w:val="center"/>
          </w:tcPr>
          <w:p w14:paraId="1CD451F8"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学科基础知识、专业知识课程</w:t>
            </w:r>
          </w:p>
        </w:tc>
        <w:tc>
          <w:tcPr>
            <w:tcW w:w="1559" w:type="dxa"/>
            <w:vAlign w:val="center"/>
          </w:tcPr>
          <w:p w14:paraId="1859525D"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53.5</w:t>
            </w:r>
          </w:p>
        </w:tc>
        <w:tc>
          <w:tcPr>
            <w:tcW w:w="1559" w:type="dxa"/>
            <w:vAlign w:val="center"/>
          </w:tcPr>
          <w:p w14:paraId="35B98743"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2.4%</w:t>
            </w:r>
          </w:p>
        </w:tc>
        <w:tc>
          <w:tcPr>
            <w:tcW w:w="1559" w:type="dxa"/>
            <w:vAlign w:val="center"/>
          </w:tcPr>
          <w:p w14:paraId="2986E823"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30%</w:t>
            </w:r>
          </w:p>
        </w:tc>
      </w:tr>
      <w:tr w:rsidR="00B119D3" w:rsidRPr="003A763D" w14:paraId="51A81FD0" w14:textId="77777777" w:rsidTr="00775B65">
        <w:trPr>
          <w:trHeight w:val="510"/>
          <w:jc w:val="center"/>
        </w:trPr>
        <w:tc>
          <w:tcPr>
            <w:tcW w:w="709" w:type="dxa"/>
            <w:vAlign w:val="center"/>
          </w:tcPr>
          <w:p w14:paraId="6AD26C44"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3</w:t>
            </w:r>
          </w:p>
        </w:tc>
        <w:tc>
          <w:tcPr>
            <w:tcW w:w="3104" w:type="dxa"/>
            <w:vAlign w:val="center"/>
          </w:tcPr>
          <w:p w14:paraId="25906471"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工程实践与毕业设计（论文）</w:t>
            </w:r>
          </w:p>
        </w:tc>
        <w:tc>
          <w:tcPr>
            <w:tcW w:w="1559" w:type="dxa"/>
            <w:vAlign w:val="center"/>
          </w:tcPr>
          <w:p w14:paraId="2F6A00B8"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3</w:t>
            </w:r>
          </w:p>
        </w:tc>
        <w:tc>
          <w:tcPr>
            <w:tcW w:w="1559" w:type="dxa"/>
            <w:vAlign w:val="center"/>
          </w:tcPr>
          <w:p w14:paraId="10AA5921"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20.0%</w:t>
            </w:r>
          </w:p>
        </w:tc>
        <w:tc>
          <w:tcPr>
            <w:tcW w:w="1559" w:type="dxa"/>
            <w:vAlign w:val="center"/>
          </w:tcPr>
          <w:p w14:paraId="722A08FF"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20%</w:t>
            </w:r>
          </w:p>
        </w:tc>
      </w:tr>
      <w:tr w:rsidR="00B119D3" w:rsidRPr="003A763D" w14:paraId="580D7D40" w14:textId="77777777" w:rsidTr="00775B65">
        <w:trPr>
          <w:trHeight w:val="510"/>
          <w:jc w:val="center"/>
        </w:trPr>
        <w:tc>
          <w:tcPr>
            <w:tcW w:w="709" w:type="dxa"/>
            <w:vAlign w:val="center"/>
          </w:tcPr>
          <w:p w14:paraId="39D94E19"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4</w:t>
            </w:r>
          </w:p>
        </w:tc>
        <w:tc>
          <w:tcPr>
            <w:tcW w:w="3104" w:type="dxa"/>
            <w:vAlign w:val="center"/>
          </w:tcPr>
          <w:p w14:paraId="6095DF42"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人文社会科学类</w:t>
            </w:r>
          </w:p>
        </w:tc>
        <w:tc>
          <w:tcPr>
            <w:tcW w:w="1559" w:type="dxa"/>
            <w:vAlign w:val="center"/>
          </w:tcPr>
          <w:p w14:paraId="70A2E06F"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52.5</w:t>
            </w:r>
          </w:p>
        </w:tc>
        <w:tc>
          <w:tcPr>
            <w:tcW w:w="1559" w:type="dxa"/>
            <w:vAlign w:val="center"/>
          </w:tcPr>
          <w:p w14:paraId="3388ED0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1.8%</w:t>
            </w:r>
          </w:p>
        </w:tc>
        <w:tc>
          <w:tcPr>
            <w:tcW w:w="1559" w:type="dxa"/>
            <w:vAlign w:val="center"/>
          </w:tcPr>
          <w:p w14:paraId="26F9CBD5"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15%</w:t>
            </w:r>
          </w:p>
        </w:tc>
      </w:tr>
    </w:tbl>
    <w:p w14:paraId="188AD60C" w14:textId="77777777" w:rsidR="00B119D3" w:rsidRPr="003A763D" w:rsidRDefault="00B119D3" w:rsidP="00B119D3"/>
    <w:p w14:paraId="21423D03" w14:textId="77777777" w:rsidR="00B119D3" w:rsidRPr="003A763D" w:rsidRDefault="00B119D3" w:rsidP="00B119D3"/>
    <w:p w14:paraId="052B6DD7" w14:textId="77777777" w:rsidR="00B119D3" w:rsidRPr="003A763D" w:rsidRDefault="00B119D3" w:rsidP="00B119D3">
      <w:pPr>
        <w:adjustRightInd w:val="0"/>
        <w:snapToGrid w:val="0"/>
        <w:spacing w:beforeLines="50" w:before="156" w:line="324" w:lineRule="auto"/>
        <w:ind w:firstLineChars="200" w:firstLine="480"/>
        <w:rPr>
          <w:b/>
          <w:bCs/>
          <w:sz w:val="24"/>
        </w:rPr>
      </w:pPr>
      <w:r w:rsidRPr="003A763D">
        <w:rPr>
          <w:rFonts w:eastAsia="黑体"/>
          <w:sz w:val="24"/>
        </w:rPr>
        <w:br w:type="page"/>
      </w:r>
      <w:r w:rsidRPr="003A763D">
        <w:rPr>
          <w:b/>
          <w:bCs/>
          <w:sz w:val="24"/>
        </w:rPr>
        <w:lastRenderedPageBreak/>
        <w:t>九、课程结构拓扑图</w:t>
      </w:r>
    </w:p>
    <w:p w14:paraId="6E218B19" w14:textId="77777777" w:rsidR="00B119D3" w:rsidRPr="003A763D" w:rsidRDefault="00B119D3" w:rsidP="00B119D3">
      <w:pPr>
        <w:pStyle w:val="Style33"/>
        <w:widowControl/>
        <w:tabs>
          <w:tab w:val="left" w:pos="0"/>
          <w:tab w:val="left" w:pos="567"/>
          <w:tab w:val="left" w:pos="7623"/>
          <w:tab w:val="left" w:pos="8136"/>
          <w:tab w:val="left" w:pos="8599"/>
          <w:tab w:val="left" w:pos="9062"/>
          <w:tab w:val="left" w:pos="9525"/>
          <w:tab w:val="left" w:pos="9988"/>
          <w:tab w:val="left" w:pos="10231"/>
          <w:tab w:val="left" w:pos="10474"/>
          <w:tab w:val="left" w:pos="10710"/>
        </w:tabs>
        <w:spacing w:beforeLines="50" w:before="156" w:afterLines="50" w:after="156"/>
        <w:ind w:firstLineChars="0" w:firstLine="0"/>
        <w:jc w:val="center"/>
        <w:rPr>
          <w:rFonts w:ascii="Times New Roman" w:eastAsia="黑体" w:hAnsi="Times New Roman"/>
          <w:bCs/>
          <w:kern w:val="0"/>
          <w:sz w:val="24"/>
        </w:rPr>
        <w:sectPr w:rsidR="00B119D3" w:rsidRPr="003A763D" w:rsidSect="00525A85">
          <w:pgSz w:w="11906" w:h="16838"/>
          <w:pgMar w:top="1276" w:right="1417" w:bottom="1276" w:left="1276" w:header="851" w:footer="992" w:gutter="0"/>
          <w:cols w:space="720"/>
          <w:docGrid w:type="lines" w:linePitch="312"/>
        </w:sectPr>
      </w:pPr>
      <w:r w:rsidRPr="003A763D">
        <w:rPr>
          <w:rFonts w:ascii="Times New Roman" w:eastAsia="黑体" w:hAnsi="Times New Roman"/>
          <w:bCs/>
          <w:kern w:val="0"/>
          <w:sz w:val="24"/>
        </w:rPr>
        <w:object w:dxaOrig="9339" w:dyaOrig="10571" w14:anchorId="09F53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528.8pt" o:ole="">
            <v:imagedata r:id="rId9" o:title=""/>
            <o:lock v:ext="edit" aspectratio="f"/>
          </v:shape>
          <o:OLEObject Type="Embed" ProgID="Visio.Drawing.11" ShapeID="_x0000_i1025" DrawAspect="Content" ObjectID="_1726980945" r:id="rId10"/>
        </w:object>
      </w:r>
    </w:p>
    <w:p w14:paraId="17E22E8D" w14:textId="77777777" w:rsidR="00B119D3" w:rsidRPr="003A763D" w:rsidRDefault="00B119D3" w:rsidP="00B119D3">
      <w:pPr>
        <w:widowControl w:val="0"/>
        <w:numPr>
          <w:ilvl w:val="0"/>
          <w:numId w:val="26"/>
        </w:numPr>
        <w:adjustRightInd w:val="0"/>
        <w:snapToGrid w:val="0"/>
        <w:spacing w:beforeLines="50" w:before="156" w:line="324" w:lineRule="auto"/>
        <w:ind w:firstLineChars="200" w:firstLine="482"/>
        <w:jc w:val="both"/>
        <w:rPr>
          <w:b/>
          <w:bCs/>
          <w:sz w:val="24"/>
        </w:rPr>
      </w:pPr>
      <w:r w:rsidRPr="003A763D">
        <w:rPr>
          <w:b/>
          <w:bCs/>
          <w:sz w:val="24"/>
        </w:rPr>
        <w:lastRenderedPageBreak/>
        <w:t>课程与毕业要求关系矩阵图</w:t>
      </w:r>
    </w:p>
    <w:tbl>
      <w:tblPr>
        <w:tblW w:w="0" w:type="auto"/>
        <w:jc w:val="center"/>
        <w:tblBorders>
          <w:top w:val="single" w:sz="12" w:space="0" w:color="111111"/>
          <w:left w:val="single" w:sz="12" w:space="0" w:color="111111"/>
          <w:bottom w:val="single" w:sz="12" w:space="0" w:color="111111"/>
          <w:right w:val="single" w:sz="12" w:space="0" w:color="111111"/>
          <w:insideH w:val="single" w:sz="4" w:space="0" w:color="111111"/>
          <w:insideV w:val="single" w:sz="4" w:space="0" w:color="111111"/>
        </w:tblBorders>
        <w:tblLayout w:type="fixed"/>
        <w:tblCellMar>
          <w:left w:w="0" w:type="dxa"/>
          <w:right w:w="0" w:type="dxa"/>
        </w:tblCellMar>
        <w:tblLook w:val="04A0" w:firstRow="1" w:lastRow="0" w:firstColumn="1" w:lastColumn="0" w:noHBand="0" w:noVBand="1"/>
      </w:tblPr>
      <w:tblGrid>
        <w:gridCol w:w="227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tblGrid>
      <w:tr w:rsidR="00B119D3" w:rsidRPr="003A763D" w14:paraId="76AFC499" w14:textId="77777777" w:rsidTr="00775B65">
        <w:trPr>
          <w:cantSplit/>
          <w:trHeight w:val="819"/>
          <w:tblHeader/>
          <w:jc w:val="center"/>
        </w:trPr>
        <w:tc>
          <w:tcPr>
            <w:tcW w:w="2271" w:type="dxa"/>
            <w:vMerge w:val="restart"/>
            <w:tcBorders>
              <w:top w:val="single" w:sz="12" w:space="0" w:color="auto"/>
              <w:left w:val="single" w:sz="12" w:space="0" w:color="auto"/>
              <w:bottom w:val="single" w:sz="4" w:space="0" w:color="auto"/>
              <w:right w:val="single" w:sz="4" w:space="0" w:color="auto"/>
              <w:tl2br w:val="single" w:sz="4" w:space="0" w:color="111111"/>
            </w:tcBorders>
            <w:shd w:val="clear" w:color="auto" w:fill="D9D9D9"/>
          </w:tcPr>
          <w:p w14:paraId="5B20A36C" w14:textId="77777777" w:rsidR="00B119D3" w:rsidRPr="003A763D" w:rsidRDefault="00B119D3" w:rsidP="00775B65">
            <w:pPr>
              <w:ind w:firstLineChars="700" w:firstLine="1265"/>
              <w:rPr>
                <w:b/>
                <w:bCs/>
                <w:sz w:val="18"/>
                <w:szCs w:val="18"/>
              </w:rPr>
            </w:pPr>
            <w:r w:rsidRPr="003A763D">
              <w:rPr>
                <w:b/>
                <w:bCs/>
                <w:sz w:val="18"/>
                <w:szCs w:val="18"/>
              </w:rPr>
              <w:t>毕业要求</w:t>
            </w:r>
          </w:p>
          <w:p w14:paraId="0E2A5C06" w14:textId="77777777" w:rsidR="00B119D3" w:rsidRPr="003A763D" w:rsidRDefault="00B119D3" w:rsidP="00775B65">
            <w:pPr>
              <w:ind w:firstLineChars="700" w:firstLine="1265"/>
              <w:rPr>
                <w:b/>
                <w:bCs/>
                <w:sz w:val="18"/>
                <w:szCs w:val="18"/>
              </w:rPr>
            </w:pPr>
            <w:r w:rsidRPr="003A763D">
              <w:rPr>
                <w:b/>
                <w:bCs/>
                <w:sz w:val="18"/>
                <w:szCs w:val="18"/>
              </w:rPr>
              <w:t>及其分解</w:t>
            </w:r>
          </w:p>
          <w:p w14:paraId="0A191A57" w14:textId="77777777" w:rsidR="00B119D3" w:rsidRPr="003A763D" w:rsidRDefault="00B119D3" w:rsidP="00775B65">
            <w:pPr>
              <w:ind w:firstLineChars="300" w:firstLine="542"/>
              <w:rPr>
                <w:b/>
                <w:bCs/>
                <w:sz w:val="18"/>
                <w:szCs w:val="18"/>
              </w:rPr>
            </w:pPr>
            <w:r w:rsidRPr="003A763D">
              <w:rPr>
                <w:b/>
                <w:bCs/>
                <w:sz w:val="18"/>
                <w:szCs w:val="18"/>
              </w:rPr>
              <w:t>课程</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vAlign w:val="center"/>
          </w:tcPr>
          <w:p w14:paraId="00142C03"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1.</w:t>
            </w:r>
            <w:r w:rsidRPr="003A763D">
              <w:rPr>
                <w:b/>
                <w:bCs/>
                <w:sz w:val="18"/>
                <w:szCs w:val="18"/>
              </w:rPr>
              <w:t>工程</w:t>
            </w:r>
          </w:p>
          <w:p w14:paraId="20E92F9B"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知识</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2CD40FD9"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2.</w:t>
            </w:r>
            <w:r w:rsidRPr="003A763D">
              <w:rPr>
                <w:b/>
                <w:bCs/>
                <w:sz w:val="18"/>
                <w:szCs w:val="18"/>
              </w:rPr>
              <w:t>问题</w:t>
            </w:r>
          </w:p>
          <w:p w14:paraId="5E70C455"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分析</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2728DC2E" w14:textId="77777777" w:rsidR="00B119D3" w:rsidRPr="003A763D" w:rsidRDefault="00B119D3" w:rsidP="00775B65">
            <w:pPr>
              <w:spacing w:line="240" w:lineRule="exact"/>
              <w:ind w:rightChars="26" w:right="52"/>
              <w:jc w:val="center"/>
              <w:rPr>
                <w:b/>
                <w:bCs/>
                <w:sz w:val="18"/>
                <w:szCs w:val="18"/>
              </w:rPr>
            </w:pPr>
            <w:r w:rsidRPr="003A763D">
              <w:rPr>
                <w:b/>
                <w:bCs/>
                <w:sz w:val="18"/>
                <w:szCs w:val="18"/>
              </w:rPr>
              <w:t>3.</w:t>
            </w:r>
            <w:r w:rsidRPr="003A763D">
              <w:rPr>
                <w:b/>
                <w:bCs/>
                <w:sz w:val="18"/>
                <w:szCs w:val="18"/>
              </w:rPr>
              <w:t>设计</w:t>
            </w:r>
            <w:r w:rsidRPr="003A763D">
              <w:rPr>
                <w:b/>
                <w:bCs/>
                <w:sz w:val="18"/>
                <w:szCs w:val="18"/>
              </w:rPr>
              <w:t>/</w:t>
            </w:r>
            <w:r w:rsidRPr="003A763D">
              <w:rPr>
                <w:b/>
                <w:bCs/>
                <w:sz w:val="18"/>
                <w:szCs w:val="18"/>
              </w:rPr>
              <w:t>开发解决方案</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65938861" w14:textId="77777777" w:rsidR="00B119D3" w:rsidRPr="003A763D" w:rsidRDefault="00B119D3" w:rsidP="00775B65">
            <w:pPr>
              <w:spacing w:line="240" w:lineRule="exact"/>
              <w:jc w:val="center"/>
              <w:rPr>
                <w:b/>
                <w:bCs/>
                <w:sz w:val="18"/>
                <w:szCs w:val="18"/>
              </w:rPr>
            </w:pPr>
            <w:r w:rsidRPr="003A763D">
              <w:rPr>
                <w:b/>
                <w:bCs/>
                <w:sz w:val="18"/>
                <w:szCs w:val="18"/>
              </w:rPr>
              <w:t>4.</w:t>
            </w:r>
            <w:r w:rsidRPr="003A763D">
              <w:rPr>
                <w:b/>
                <w:bCs/>
                <w:sz w:val="18"/>
                <w:szCs w:val="18"/>
              </w:rPr>
              <w:t>研究</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67E3EFDD" w14:textId="77777777" w:rsidR="00B119D3" w:rsidRPr="003A763D" w:rsidRDefault="00B119D3" w:rsidP="00775B65">
            <w:pPr>
              <w:spacing w:line="240" w:lineRule="exact"/>
              <w:jc w:val="center"/>
              <w:rPr>
                <w:b/>
                <w:bCs/>
                <w:sz w:val="18"/>
                <w:szCs w:val="18"/>
              </w:rPr>
            </w:pPr>
            <w:r w:rsidRPr="003A763D">
              <w:rPr>
                <w:b/>
                <w:bCs/>
                <w:sz w:val="18"/>
                <w:szCs w:val="18"/>
              </w:rPr>
              <w:t>5.</w:t>
            </w:r>
            <w:r w:rsidRPr="003A763D">
              <w:rPr>
                <w:b/>
                <w:bCs/>
                <w:sz w:val="18"/>
                <w:szCs w:val="18"/>
              </w:rPr>
              <w:t>使用现代</w:t>
            </w:r>
          </w:p>
          <w:p w14:paraId="2E75F071" w14:textId="77777777" w:rsidR="00B119D3" w:rsidRPr="003A763D" w:rsidRDefault="00B119D3" w:rsidP="00775B65">
            <w:pPr>
              <w:spacing w:line="240" w:lineRule="exact"/>
              <w:jc w:val="center"/>
              <w:rPr>
                <w:b/>
                <w:bCs/>
                <w:sz w:val="18"/>
                <w:szCs w:val="18"/>
              </w:rPr>
            </w:pPr>
            <w:r w:rsidRPr="003A763D">
              <w:rPr>
                <w:b/>
                <w:bCs/>
                <w:sz w:val="18"/>
                <w:szCs w:val="18"/>
              </w:rPr>
              <w:t>工具</w:t>
            </w:r>
          </w:p>
        </w:tc>
        <w:tc>
          <w:tcPr>
            <w:tcW w:w="702" w:type="dxa"/>
            <w:gridSpan w:val="2"/>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7D95DBE4" w14:textId="77777777" w:rsidR="00B119D3" w:rsidRPr="003A763D" w:rsidRDefault="00B119D3" w:rsidP="00775B65">
            <w:pPr>
              <w:spacing w:line="240" w:lineRule="exact"/>
              <w:jc w:val="center"/>
              <w:rPr>
                <w:b/>
                <w:bCs/>
                <w:sz w:val="18"/>
                <w:szCs w:val="18"/>
              </w:rPr>
            </w:pPr>
            <w:r w:rsidRPr="003A763D">
              <w:rPr>
                <w:b/>
                <w:bCs/>
                <w:sz w:val="18"/>
                <w:szCs w:val="18"/>
              </w:rPr>
              <w:t>6.</w:t>
            </w:r>
            <w:r w:rsidRPr="003A763D">
              <w:rPr>
                <w:b/>
                <w:bCs/>
                <w:sz w:val="18"/>
                <w:szCs w:val="18"/>
              </w:rPr>
              <w:t>工程</w:t>
            </w:r>
          </w:p>
          <w:p w14:paraId="7921A68C" w14:textId="77777777" w:rsidR="00B119D3" w:rsidRPr="003A763D" w:rsidRDefault="00B119D3" w:rsidP="00775B65">
            <w:pPr>
              <w:spacing w:line="240" w:lineRule="exact"/>
              <w:jc w:val="center"/>
              <w:rPr>
                <w:b/>
                <w:bCs/>
                <w:sz w:val="18"/>
                <w:szCs w:val="18"/>
              </w:rPr>
            </w:pPr>
            <w:r w:rsidRPr="003A763D">
              <w:rPr>
                <w:b/>
                <w:bCs/>
                <w:sz w:val="18"/>
                <w:szCs w:val="18"/>
              </w:rPr>
              <w:t>与社会</w:t>
            </w:r>
          </w:p>
        </w:tc>
        <w:tc>
          <w:tcPr>
            <w:tcW w:w="702" w:type="dxa"/>
            <w:gridSpan w:val="2"/>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1AFF3848" w14:textId="77777777" w:rsidR="00B119D3" w:rsidRPr="003A763D" w:rsidRDefault="00B119D3" w:rsidP="00775B65">
            <w:pPr>
              <w:spacing w:line="240" w:lineRule="exact"/>
              <w:jc w:val="center"/>
              <w:rPr>
                <w:b/>
                <w:bCs/>
                <w:sz w:val="18"/>
                <w:szCs w:val="18"/>
              </w:rPr>
            </w:pPr>
            <w:r w:rsidRPr="003A763D">
              <w:rPr>
                <w:b/>
                <w:bCs/>
                <w:sz w:val="18"/>
                <w:szCs w:val="18"/>
              </w:rPr>
              <w:t>7.</w:t>
            </w:r>
            <w:r w:rsidRPr="003A763D">
              <w:rPr>
                <w:b/>
                <w:bCs/>
                <w:sz w:val="18"/>
                <w:szCs w:val="18"/>
              </w:rPr>
              <w:t>环境</w:t>
            </w:r>
          </w:p>
          <w:p w14:paraId="4C1ED987" w14:textId="77777777" w:rsidR="00B119D3" w:rsidRPr="003A763D" w:rsidRDefault="00B119D3" w:rsidP="00775B65">
            <w:pPr>
              <w:spacing w:line="240" w:lineRule="exact"/>
              <w:jc w:val="center"/>
              <w:rPr>
                <w:b/>
                <w:bCs/>
                <w:sz w:val="18"/>
                <w:szCs w:val="18"/>
              </w:rPr>
            </w:pPr>
            <w:r w:rsidRPr="003A763D">
              <w:rPr>
                <w:b/>
                <w:bCs/>
                <w:sz w:val="18"/>
                <w:szCs w:val="18"/>
              </w:rPr>
              <w:t>和可持</w:t>
            </w:r>
          </w:p>
          <w:p w14:paraId="568BF2CC" w14:textId="77777777" w:rsidR="00B119D3" w:rsidRPr="003A763D" w:rsidRDefault="00B119D3" w:rsidP="00775B65">
            <w:pPr>
              <w:spacing w:line="240" w:lineRule="exact"/>
              <w:jc w:val="center"/>
              <w:rPr>
                <w:b/>
                <w:bCs/>
                <w:sz w:val="18"/>
                <w:szCs w:val="18"/>
              </w:rPr>
            </w:pPr>
            <w:r w:rsidRPr="003A763D">
              <w:rPr>
                <w:b/>
                <w:bCs/>
                <w:sz w:val="18"/>
                <w:szCs w:val="18"/>
              </w:rPr>
              <w:t>续发展</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51EE6562" w14:textId="77777777" w:rsidR="00B119D3" w:rsidRPr="003A763D" w:rsidRDefault="00B119D3" w:rsidP="00775B65">
            <w:pPr>
              <w:spacing w:line="240" w:lineRule="exact"/>
              <w:jc w:val="center"/>
              <w:rPr>
                <w:b/>
                <w:bCs/>
                <w:sz w:val="18"/>
                <w:szCs w:val="18"/>
              </w:rPr>
            </w:pPr>
            <w:r w:rsidRPr="003A763D">
              <w:rPr>
                <w:b/>
                <w:bCs/>
                <w:sz w:val="18"/>
                <w:szCs w:val="18"/>
              </w:rPr>
              <w:t>8.</w:t>
            </w:r>
            <w:r w:rsidRPr="003A763D">
              <w:rPr>
                <w:b/>
                <w:bCs/>
                <w:sz w:val="18"/>
                <w:szCs w:val="18"/>
              </w:rPr>
              <w:t>职业规范</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41B4424F" w14:textId="77777777" w:rsidR="00B119D3" w:rsidRPr="003A763D" w:rsidRDefault="00B119D3" w:rsidP="00775B65">
            <w:pPr>
              <w:spacing w:line="240" w:lineRule="exact"/>
              <w:jc w:val="center"/>
              <w:rPr>
                <w:b/>
                <w:bCs/>
                <w:sz w:val="18"/>
                <w:szCs w:val="18"/>
              </w:rPr>
            </w:pPr>
            <w:r w:rsidRPr="003A763D">
              <w:rPr>
                <w:b/>
                <w:bCs/>
                <w:sz w:val="18"/>
                <w:szCs w:val="18"/>
              </w:rPr>
              <w:t>9.</w:t>
            </w:r>
            <w:r w:rsidRPr="003A763D">
              <w:rPr>
                <w:b/>
                <w:bCs/>
                <w:sz w:val="18"/>
                <w:szCs w:val="18"/>
              </w:rPr>
              <w:t>个人</w:t>
            </w:r>
          </w:p>
          <w:p w14:paraId="3B60A525" w14:textId="77777777" w:rsidR="00B119D3" w:rsidRPr="003A763D" w:rsidRDefault="00B119D3" w:rsidP="00775B65">
            <w:pPr>
              <w:spacing w:line="240" w:lineRule="exact"/>
              <w:jc w:val="center"/>
              <w:rPr>
                <w:b/>
                <w:bCs/>
                <w:sz w:val="18"/>
                <w:szCs w:val="18"/>
              </w:rPr>
            </w:pPr>
            <w:r w:rsidRPr="003A763D">
              <w:rPr>
                <w:b/>
                <w:bCs/>
                <w:sz w:val="18"/>
                <w:szCs w:val="18"/>
              </w:rPr>
              <w:t>和团队</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05AC4B1F" w14:textId="77777777" w:rsidR="00B119D3" w:rsidRPr="003A763D" w:rsidRDefault="00B119D3" w:rsidP="00775B65">
            <w:pPr>
              <w:spacing w:line="240" w:lineRule="exact"/>
              <w:jc w:val="center"/>
              <w:rPr>
                <w:b/>
                <w:bCs/>
                <w:sz w:val="18"/>
                <w:szCs w:val="18"/>
              </w:rPr>
            </w:pPr>
            <w:r w:rsidRPr="003A763D">
              <w:rPr>
                <w:b/>
                <w:bCs/>
                <w:sz w:val="18"/>
                <w:szCs w:val="18"/>
              </w:rPr>
              <w:t>10.</w:t>
            </w:r>
            <w:r w:rsidRPr="003A763D">
              <w:rPr>
                <w:b/>
                <w:bCs/>
                <w:sz w:val="18"/>
                <w:szCs w:val="18"/>
              </w:rPr>
              <w:t>沟通</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3DCA8D19" w14:textId="77777777" w:rsidR="00B119D3" w:rsidRPr="003A763D" w:rsidRDefault="00B119D3" w:rsidP="00775B65">
            <w:pPr>
              <w:spacing w:line="240" w:lineRule="exact"/>
              <w:jc w:val="center"/>
              <w:rPr>
                <w:b/>
                <w:bCs/>
                <w:sz w:val="18"/>
                <w:szCs w:val="18"/>
              </w:rPr>
            </w:pPr>
            <w:r w:rsidRPr="003A763D">
              <w:rPr>
                <w:b/>
                <w:bCs/>
                <w:sz w:val="18"/>
                <w:szCs w:val="18"/>
              </w:rPr>
              <w:t>11.</w:t>
            </w:r>
            <w:r w:rsidRPr="003A763D">
              <w:rPr>
                <w:b/>
                <w:bCs/>
                <w:sz w:val="18"/>
                <w:szCs w:val="18"/>
              </w:rPr>
              <w:t>项目</w:t>
            </w:r>
          </w:p>
          <w:p w14:paraId="1E93D1B3" w14:textId="77777777" w:rsidR="00B119D3" w:rsidRPr="003A763D" w:rsidRDefault="00B119D3" w:rsidP="00775B65">
            <w:pPr>
              <w:spacing w:line="240" w:lineRule="exact"/>
              <w:jc w:val="center"/>
              <w:rPr>
                <w:b/>
                <w:bCs/>
                <w:sz w:val="18"/>
                <w:szCs w:val="18"/>
              </w:rPr>
            </w:pPr>
            <w:r w:rsidRPr="003A763D">
              <w:rPr>
                <w:b/>
                <w:bCs/>
                <w:sz w:val="18"/>
                <w:szCs w:val="18"/>
              </w:rPr>
              <w:t>管理</w:t>
            </w:r>
          </w:p>
        </w:tc>
        <w:tc>
          <w:tcPr>
            <w:tcW w:w="702" w:type="dxa"/>
            <w:gridSpan w:val="2"/>
            <w:tcBorders>
              <w:top w:val="single" w:sz="12" w:space="0" w:color="auto"/>
              <w:left w:val="single" w:sz="4" w:space="0" w:color="auto"/>
              <w:bottom w:val="single" w:sz="4" w:space="0" w:color="auto"/>
              <w:right w:val="single" w:sz="12" w:space="0" w:color="auto"/>
            </w:tcBorders>
            <w:shd w:val="clear" w:color="auto" w:fill="D9D9D9"/>
            <w:tcMar>
              <w:top w:w="0" w:type="dxa"/>
              <w:left w:w="0" w:type="dxa"/>
              <w:bottom w:w="0" w:type="dxa"/>
              <w:right w:w="0" w:type="dxa"/>
            </w:tcMar>
            <w:vAlign w:val="center"/>
          </w:tcPr>
          <w:p w14:paraId="27E07CCC" w14:textId="77777777" w:rsidR="00B119D3" w:rsidRPr="003A763D" w:rsidRDefault="00B119D3" w:rsidP="00775B65">
            <w:pPr>
              <w:spacing w:line="240" w:lineRule="exact"/>
              <w:jc w:val="center"/>
              <w:rPr>
                <w:b/>
                <w:bCs/>
                <w:sz w:val="18"/>
                <w:szCs w:val="18"/>
              </w:rPr>
            </w:pPr>
            <w:r w:rsidRPr="003A763D">
              <w:rPr>
                <w:b/>
                <w:bCs/>
                <w:sz w:val="18"/>
                <w:szCs w:val="18"/>
              </w:rPr>
              <w:t>12.</w:t>
            </w:r>
            <w:r w:rsidRPr="003A763D">
              <w:rPr>
                <w:b/>
                <w:bCs/>
                <w:sz w:val="18"/>
                <w:szCs w:val="18"/>
              </w:rPr>
              <w:t>终身</w:t>
            </w:r>
          </w:p>
          <w:p w14:paraId="6A205D7F" w14:textId="77777777" w:rsidR="00B119D3" w:rsidRPr="003A763D" w:rsidRDefault="00B119D3" w:rsidP="00775B65">
            <w:pPr>
              <w:spacing w:line="240" w:lineRule="exact"/>
              <w:jc w:val="center"/>
              <w:rPr>
                <w:b/>
                <w:bCs/>
                <w:sz w:val="18"/>
                <w:szCs w:val="18"/>
              </w:rPr>
            </w:pPr>
            <w:r w:rsidRPr="003A763D">
              <w:rPr>
                <w:b/>
                <w:bCs/>
                <w:sz w:val="18"/>
                <w:szCs w:val="18"/>
              </w:rPr>
              <w:t>学习</w:t>
            </w:r>
          </w:p>
        </w:tc>
      </w:tr>
      <w:tr w:rsidR="00B119D3" w:rsidRPr="003A763D" w14:paraId="7D7986B9" w14:textId="77777777" w:rsidTr="000E73F8">
        <w:trPr>
          <w:cantSplit/>
          <w:trHeight w:val="442"/>
          <w:tblHeader/>
          <w:jc w:val="center"/>
        </w:trPr>
        <w:tc>
          <w:tcPr>
            <w:tcW w:w="2271" w:type="dxa"/>
            <w:vMerge/>
            <w:tcBorders>
              <w:top w:val="single" w:sz="4" w:space="0" w:color="auto"/>
              <w:left w:val="single" w:sz="12" w:space="0" w:color="auto"/>
              <w:bottom w:val="single" w:sz="4" w:space="0" w:color="auto"/>
              <w:right w:val="single" w:sz="4" w:space="0" w:color="auto"/>
            </w:tcBorders>
            <w:shd w:val="clear" w:color="auto" w:fill="D9D9D9"/>
          </w:tcPr>
          <w:p w14:paraId="50161E43" w14:textId="77777777" w:rsidR="00B119D3" w:rsidRPr="003A763D" w:rsidRDefault="00B119D3" w:rsidP="00775B65">
            <w:pPr>
              <w:rPr>
                <w:sz w:val="18"/>
                <w:szCs w:val="18"/>
              </w:rPr>
            </w:pP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B93D3C4" w14:textId="77777777" w:rsidR="00B119D3" w:rsidRPr="003A763D" w:rsidRDefault="00B119D3" w:rsidP="00775B65">
            <w:pPr>
              <w:jc w:val="center"/>
              <w:rPr>
                <w:sz w:val="18"/>
                <w:szCs w:val="18"/>
              </w:rPr>
            </w:pPr>
            <w:r w:rsidRPr="003A763D">
              <w:rPr>
                <w:sz w:val="18"/>
                <w:szCs w:val="18"/>
              </w:rPr>
              <w:t>1.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13007D4" w14:textId="77777777" w:rsidR="00B119D3" w:rsidRPr="003A763D" w:rsidRDefault="00B119D3" w:rsidP="00775B65">
            <w:pPr>
              <w:jc w:val="center"/>
              <w:rPr>
                <w:sz w:val="18"/>
                <w:szCs w:val="18"/>
              </w:rPr>
            </w:pPr>
            <w:r w:rsidRPr="003A763D">
              <w:rPr>
                <w:sz w:val="18"/>
                <w:szCs w:val="18"/>
              </w:rPr>
              <w:t>1.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AA93325" w14:textId="77777777" w:rsidR="00B119D3" w:rsidRPr="003A763D" w:rsidRDefault="00B119D3" w:rsidP="00775B65">
            <w:pPr>
              <w:jc w:val="center"/>
              <w:rPr>
                <w:sz w:val="18"/>
                <w:szCs w:val="18"/>
              </w:rPr>
            </w:pPr>
            <w:r w:rsidRPr="003A763D">
              <w:rPr>
                <w:sz w:val="18"/>
                <w:szCs w:val="18"/>
              </w:rPr>
              <w:t>1.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81BF845" w14:textId="77777777" w:rsidR="00B119D3" w:rsidRPr="003A763D" w:rsidRDefault="00B119D3" w:rsidP="00775B65">
            <w:pPr>
              <w:jc w:val="center"/>
              <w:rPr>
                <w:sz w:val="18"/>
                <w:szCs w:val="18"/>
              </w:rPr>
            </w:pPr>
            <w:r w:rsidRPr="003A763D">
              <w:rPr>
                <w:sz w:val="18"/>
                <w:szCs w:val="18"/>
              </w:rPr>
              <w:t>2.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4104323" w14:textId="77777777" w:rsidR="00B119D3" w:rsidRPr="003A763D" w:rsidRDefault="00B119D3" w:rsidP="00775B65">
            <w:pPr>
              <w:jc w:val="center"/>
              <w:rPr>
                <w:sz w:val="18"/>
                <w:szCs w:val="18"/>
              </w:rPr>
            </w:pPr>
            <w:r w:rsidRPr="003A763D">
              <w:rPr>
                <w:sz w:val="18"/>
                <w:szCs w:val="18"/>
              </w:rPr>
              <w:t>2.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EEC67EA" w14:textId="77777777" w:rsidR="00B119D3" w:rsidRPr="003A763D" w:rsidRDefault="00B119D3" w:rsidP="00775B65">
            <w:pPr>
              <w:jc w:val="center"/>
              <w:rPr>
                <w:sz w:val="18"/>
                <w:szCs w:val="18"/>
              </w:rPr>
            </w:pPr>
            <w:r w:rsidRPr="003A763D">
              <w:rPr>
                <w:sz w:val="18"/>
                <w:szCs w:val="18"/>
              </w:rPr>
              <w:t>2.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E5B3974" w14:textId="77777777" w:rsidR="00B119D3" w:rsidRPr="003A763D" w:rsidRDefault="00B119D3" w:rsidP="00775B65">
            <w:pPr>
              <w:jc w:val="center"/>
              <w:rPr>
                <w:sz w:val="18"/>
                <w:szCs w:val="18"/>
              </w:rPr>
            </w:pPr>
            <w:r w:rsidRPr="003A763D">
              <w:rPr>
                <w:sz w:val="18"/>
                <w:szCs w:val="18"/>
              </w:rPr>
              <w:t>3.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CB7C885" w14:textId="77777777" w:rsidR="00B119D3" w:rsidRPr="003A763D" w:rsidRDefault="00B119D3" w:rsidP="00775B65">
            <w:pPr>
              <w:jc w:val="center"/>
              <w:rPr>
                <w:sz w:val="18"/>
                <w:szCs w:val="18"/>
              </w:rPr>
            </w:pPr>
            <w:r w:rsidRPr="003A763D">
              <w:rPr>
                <w:sz w:val="18"/>
                <w:szCs w:val="18"/>
              </w:rPr>
              <w:t>3.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19464B2" w14:textId="77777777" w:rsidR="00B119D3" w:rsidRPr="003A763D" w:rsidRDefault="00B119D3" w:rsidP="00775B65">
            <w:pPr>
              <w:jc w:val="center"/>
              <w:rPr>
                <w:sz w:val="18"/>
                <w:szCs w:val="18"/>
              </w:rPr>
            </w:pPr>
            <w:r w:rsidRPr="003A763D">
              <w:rPr>
                <w:sz w:val="18"/>
                <w:szCs w:val="18"/>
              </w:rPr>
              <w:t>3.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4E7B3FD" w14:textId="77777777" w:rsidR="00B119D3" w:rsidRPr="003A763D" w:rsidRDefault="00B119D3" w:rsidP="00775B65">
            <w:pPr>
              <w:jc w:val="center"/>
              <w:rPr>
                <w:sz w:val="18"/>
                <w:szCs w:val="18"/>
              </w:rPr>
            </w:pPr>
            <w:r w:rsidRPr="003A763D">
              <w:rPr>
                <w:sz w:val="18"/>
                <w:szCs w:val="18"/>
              </w:rPr>
              <w:t>4.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7F0DB02" w14:textId="77777777" w:rsidR="00B119D3" w:rsidRPr="003A763D" w:rsidRDefault="00B119D3" w:rsidP="00775B65">
            <w:pPr>
              <w:jc w:val="center"/>
              <w:rPr>
                <w:sz w:val="18"/>
                <w:szCs w:val="18"/>
              </w:rPr>
            </w:pPr>
            <w:r w:rsidRPr="003A763D">
              <w:rPr>
                <w:sz w:val="18"/>
                <w:szCs w:val="18"/>
              </w:rPr>
              <w:t>4.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4E0EBD5C" w14:textId="77777777" w:rsidR="00B119D3" w:rsidRPr="003A763D" w:rsidRDefault="00B119D3" w:rsidP="00775B65">
            <w:pPr>
              <w:jc w:val="center"/>
              <w:rPr>
                <w:sz w:val="18"/>
                <w:szCs w:val="18"/>
              </w:rPr>
            </w:pPr>
            <w:r w:rsidRPr="003A763D">
              <w:rPr>
                <w:sz w:val="18"/>
                <w:szCs w:val="18"/>
              </w:rPr>
              <w:t>4.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6833FE6" w14:textId="77777777" w:rsidR="00B119D3" w:rsidRPr="003A763D" w:rsidRDefault="00B119D3" w:rsidP="00775B65">
            <w:pPr>
              <w:jc w:val="center"/>
              <w:rPr>
                <w:sz w:val="18"/>
                <w:szCs w:val="18"/>
              </w:rPr>
            </w:pPr>
            <w:r w:rsidRPr="003A763D">
              <w:rPr>
                <w:sz w:val="18"/>
                <w:szCs w:val="18"/>
              </w:rPr>
              <w:t>5.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4372D5A" w14:textId="77777777" w:rsidR="00B119D3" w:rsidRPr="003A763D" w:rsidRDefault="00B119D3" w:rsidP="00775B65">
            <w:pPr>
              <w:jc w:val="center"/>
              <w:rPr>
                <w:sz w:val="18"/>
                <w:szCs w:val="18"/>
              </w:rPr>
            </w:pPr>
            <w:r w:rsidRPr="003A763D">
              <w:rPr>
                <w:sz w:val="18"/>
                <w:szCs w:val="18"/>
              </w:rPr>
              <w:t>5.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3D3A486" w14:textId="77777777" w:rsidR="00B119D3" w:rsidRPr="003A763D" w:rsidRDefault="00B119D3" w:rsidP="00775B65">
            <w:pPr>
              <w:jc w:val="center"/>
              <w:rPr>
                <w:sz w:val="18"/>
                <w:szCs w:val="18"/>
              </w:rPr>
            </w:pPr>
            <w:r w:rsidRPr="003A763D">
              <w:rPr>
                <w:sz w:val="18"/>
                <w:szCs w:val="18"/>
              </w:rPr>
              <w:t>5.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95B5F75" w14:textId="77777777" w:rsidR="00B119D3" w:rsidRPr="003A763D" w:rsidRDefault="00B119D3" w:rsidP="00775B65">
            <w:pPr>
              <w:jc w:val="center"/>
              <w:rPr>
                <w:sz w:val="18"/>
                <w:szCs w:val="18"/>
              </w:rPr>
            </w:pPr>
            <w:r w:rsidRPr="003A763D">
              <w:rPr>
                <w:sz w:val="18"/>
                <w:szCs w:val="18"/>
              </w:rPr>
              <w:t>6.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169B684" w14:textId="77777777" w:rsidR="00B119D3" w:rsidRPr="003A763D" w:rsidRDefault="00B119D3" w:rsidP="00775B65">
            <w:pPr>
              <w:jc w:val="center"/>
              <w:rPr>
                <w:sz w:val="18"/>
                <w:szCs w:val="18"/>
              </w:rPr>
            </w:pPr>
            <w:r w:rsidRPr="003A763D">
              <w:rPr>
                <w:sz w:val="18"/>
                <w:szCs w:val="18"/>
              </w:rPr>
              <w:t>6.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F8BA379" w14:textId="77777777" w:rsidR="00B119D3" w:rsidRPr="003A763D" w:rsidRDefault="00B119D3" w:rsidP="00775B65">
            <w:pPr>
              <w:jc w:val="center"/>
              <w:rPr>
                <w:sz w:val="18"/>
                <w:szCs w:val="18"/>
              </w:rPr>
            </w:pPr>
            <w:r w:rsidRPr="003A763D">
              <w:rPr>
                <w:sz w:val="18"/>
                <w:szCs w:val="18"/>
              </w:rPr>
              <w:t>7.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4B0B114E" w14:textId="77777777" w:rsidR="00B119D3" w:rsidRPr="003A763D" w:rsidRDefault="00B119D3" w:rsidP="00775B65">
            <w:pPr>
              <w:jc w:val="center"/>
              <w:rPr>
                <w:sz w:val="18"/>
                <w:szCs w:val="18"/>
              </w:rPr>
            </w:pPr>
            <w:r w:rsidRPr="003A763D">
              <w:rPr>
                <w:sz w:val="18"/>
                <w:szCs w:val="18"/>
              </w:rPr>
              <w:t>7.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2A3A798" w14:textId="77777777" w:rsidR="00B119D3" w:rsidRPr="003A763D" w:rsidRDefault="00B119D3" w:rsidP="00775B65">
            <w:pPr>
              <w:jc w:val="center"/>
              <w:rPr>
                <w:sz w:val="18"/>
                <w:szCs w:val="18"/>
              </w:rPr>
            </w:pPr>
            <w:r w:rsidRPr="003A763D">
              <w:rPr>
                <w:sz w:val="18"/>
                <w:szCs w:val="18"/>
              </w:rPr>
              <w:t>8.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B6125EB" w14:textId="77777777" w:rsidR="00B119D3" w:rsidRPr="003A763D" w:rsidRDefault="00B119D3" w:rsidP="00775B65">
            <w:pPr>
              <w:jc w:val="center"/>
              <w:rPr>
                <w:sz w:val="18"/>
                <w:szCs w:val="18"/>
              </w:rPr>
            </w:pPr>
            <w:r w:rsidRPr="003A763D">
              <w:rPr>
                <w:sz w:val="18"/>
                <w:szCs w:val="18"/>
              </w:rPr>
              <w:t>8.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38F88EF3" w14:textId="77777777" w:rsidR="00B119D3" w:rsidRPr="003A763D" w:rsidRDefault="00B119D3" w:rsidP="00775B65">
            <w:pPr>
              <w:jc w:val="center"/>
              <w:rPr>
                <w:sz w:val="18"/>
                <w:szCs w:val="18"/>
              </w:rPr>
            </w:pPr>
            <w:r w:rsidRPr="003A763D">
              <w:rPr>
                <w:sz w:val="18"/>
                <w:szCs w:val="18"/>
              </w:rPr>
              <w:t>8.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3290E44F" w14:textId="77777777" w:rsidR="00B119D3" w:rsidRPr="003A763D" w:rsidRDefault="00B119D3" w:rsidP="00775B65">
            <w:pPr>
              <w:jc w:val="center"/>
              <w:rPr>
                <w:sz w:val="18"/>
                <w:szCs w:val="18"/>
              </w:rPr>
            </w:pPr>
            <w:r w:rsidRPr="003A763D">
              <w:rPr>
                <w:sz w:val="18"/>
                <w:szCs w:val="18"/>
              </w:rPr>
              <w:t>9.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B9370FB" w14:textId="77777777" w:rsidR="00B119D3" w:rsidRPr="003A763D" w:rsidRDefault="00B119D3" w:rsidP="00775B65">
            <w:pPr>
              <w:jc w:val="center"/>
              <w:rPr>
                <w:sz w:val="18"/>
                <w:szCs w:val="18"/>
              </w:rPr>
            </w:pPr>
            <w:r w:rsidRPr="003A763D">
              <w:rPr>
                <w:sz w:val="18"/>
                <w:szCs w:val="18"/>
              </w:rPr>
              <w:t>9.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262358F" w14:textId="77777777" w:rsidR="00B119D3" w:rsidRPr="003A763D" w:rsidRDefault="00B119D3" w:rsidP="00775B65">
            <w:pPr>
              <w:jc w:val="center"/>
              <w:rPr>
                <w:sz w:val="18"/>
                <w:szCs w:val="18"/>
              </w:rPr>
            </w:pPr>
            <w:r w:rsidRPr="003A763D">
              <w:rPr>
                <w:sz w:val="18"/>
                <w:szCs w:val="18"/>
              </w:rPr>
              <w:t>9.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CAD89D6" w14:textId="77777777" w:rsidR="00B119D3" w:rsidRPr="003A763D" w:rsidRDefault="00B119D3" w:rsidP="00775B65">
            <w:pPr>
              <w:jc w:val="center"/>
              <w:rPr>
                <w:sz w:val="18"/>
                <w:szCs w:val="18"/>
              </w:rPr>
            </w:pPr>
            <w:r w:rsidRPr="003A763D">
              <w:rPr>
                <w:sz w:val="18"/>
                <w:szCs w:val="18"/>
              </w:rPr>
              <w:t>10.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88DBD3E" w14:textId="77777777" w:rsidR="00B119D3" w:rsidRPr="003A763D" w:rsidRDefault="00B119D3" w:rsidP="00775B65">
            <w:pPr>
              <w:jc w:val="center"/>
              <w:rPr>
                <w:sz w:val="18"/>
                <w:szCs w:val="18"/>
              </w:rPr>
            </w:pPr>
            <w:r w:rsidRPr="003A763D">
              <w:rPr>
                <w:sz w:val="18"/>
                <w:szCs w:val="18"/>
              </w:rPr>
              <w:t>10.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0A1DFF2" w14:textId="77777777" w:rsidR="00B119D3" w:rsidRPr="003A763D" w:rsidRDefault="00B119D3" w:rsidP="00775B65">
            <w:pPr>
              <w:jc w:val="center"/>
              <w:rPr>
                <w:sz w:val="18"/>
                <w:szCs w:val="18"/>
              </w:rPr>
            </w:pPr>
            <w:r w:rsidRPr="003A763D">
              <w:rPr>
                <w:sz w:val="18"/>
                <w:szCs w:val="18"/>
              </w:rPr>
              <w:t>10.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D191A62" w14:textId="77777777" w:rsidR="00B119D3" w:rsidRPr="003A763D" w:rsidRDefault="00B119D3" w:rsidP="00775B65">
            <w:pPr>
              <w:jc w:val="center"/>
              <w:rPr>
                <w:sz w:val="18"/>
                <w:szCs w:val="18"/>
              </w:rPr>
            </w:pPr>
            <w:r w:rsidRPr="003A763D">
              <w:rPr>
                <w:sz w:val="18"/>
                <w:szCs w:val="18"/>
              </w:rPr>
              <w:t>11.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71608C6" w14:textId="77777777" w:rsidR="00B119D3" w:rsidRPr="003A763D" w:rsidRDefault="00B119D3" w:rsidP="00775B65">
            <w:pPr>
              <w:jc w:val="center"/>
              <w:rPr>
                <w:sz w:val="18"/>
                <w:szCs w:val="18"/>
              </w:rPr>
            </w:pPr>
            <w:r w:rsidRPr="003A763D">
              <w:rPr>
                <w:sz w:val="18"/>
                <w:szCs w:val="18"/>
              </w:rPr>
              <w:t>11.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35B98C8" w14:textId="77777777" w:rsidR="00B119D3" w:rsidRPr="003A763D" w:rsidRDefault="00B119D3" w:rsidP="00775B65">
            <w:pPr>
              <w:jc w:val="center"/>
              <w:rPr>
                <w:sz w:val="18"/>
                <w:szCs w:val="18"/>
              </w:rPr>
            </w:pPr>
            <w:r w:rsidRPr="003A763D">
              <w:rPr>
                <w:sz w:val="18"/>
                <w:szCs w:val="18"/>
              </w:rPr>
              <w:t>11.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C00E615" w14:textId="77777777" w:rsidR="00B119D3" w:rsidRPr="003A763D" w:rsidRDefault="00B119D3" w:rsidP="00775B65">
            <w:pPr>
              <w:jc w:val="center"/>
              <w:rPr>
                <w:sz w:val="18"/>
                <w:szCs w:val="18"/>
              </w:rPr>
            </w:pPr>
            <w:r w:rsidRPr="003A763D">
              <w:rPr>
                <w:sz w:val="18"/>
                <w:szCs w:val="18"/>
              </w:rPr>
              <w:t>12.1</w:t>
            </w:r>
          </w:p>
        </w:tc>
        <w:tc>
          <w:tcPr>
            <w:tcW w:w="351" w:type="dxa"/>
            <w:tcBorders>
              <w:top w:val="single" w:sz="4" w:space="0" w:color="auto"/>
              <w:left w:val="single" w:sz="4" w:space="0" w:color="auto"/>
              <w:bottom w:val="single" w:sz="4" w:space="0" w:color="auto"/>
              <w:right w:val="single" w:sz="12" w:space="0" w:color="auto"/>
            </w:tcBorders>
            <w:shd w:val="clear" w:color="auto" w:fill="D9D9D9"/>
            <w:vAlign w:val="center"/>
          </w:tcPr>
          <w:p w14:paraId="19877AAA" w14:textId="77777777" w:rsidR="00B119D3" w:rsidRPr="003A763D" w:rsidRDefault="00B119D3" w:rsidP="00775B65">
            <w:pPr>
              <w:jc w:val="center"/>
              <w:rPr>
                <w:sz w:val="18"/>
                <w:szCs w:val="18"/>
              </w:rPr>
            </w:pPr>
            <w:r w:rsidRPr="003A763D">
              <w:rPr>
                <w:sz w:val="18"/>
                <w:szCs w:val="18"/>
              </w:rPr>
              <w:t>12.2</w:t>
            </w:r>
          </w:p>
        </w:tc>
      </w:tr>
      <w:tr w:rsidR="00B119D3" w:rsidRPr="003A763D" w14:paraId="29A40C5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A326589" w14:textId="77777777" w:rsidR="00B119D3" w:rsidRPr="003A763D" w:rsidRDefault="00B119D3" w:rsidP="00775B65">
            <w:pPr>
              <w:ind w:leftChars="25" w:left="50" w:rightChars="25" w:right="50"/>
              <w:rPr>
                <w:sz w:val="22"/>
              </w:rPr>
            </w:pPr>
            <w:r>
              <w:rPr>
                <w:rFonts w:hint="eastAsia"/>
                <w:color w:val="000000"/>
                <w:sz w:val="18"/>
                <w:szCs w:val="18"/>
              </w:rPr>
              <w:t>马克思主义基本原理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6E1C3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3CABC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97475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99929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9F34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7337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DAD4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8C4E5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A6FEA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8447C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C2617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226A8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5E65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7B485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2281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9AE7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6BB1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84FDA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30F3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6C536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C871C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C0E30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D3B08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2740F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F355F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35943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84A1C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3F434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0501E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264E6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9AF00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F72D4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29217B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644B91F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57B1990"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心理健康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90719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639F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DB87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D9F3F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72161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C545E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1733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10BF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A15E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A65FA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AF77E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98DA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032F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9BFA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9D9B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1DA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B5A4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E308A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D06EC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3675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56D05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82E8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0E1E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B9FEC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6ED3A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BBA26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536F9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BCF3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7A2E8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57C2F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DE5F7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01D9E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8118C9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6E29F81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22B760A"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英语</w:t>
            </w:r>
            <w:r>
              <w:rPr>
                <w:color w:val="000000"/>
                <w:sz w:val="18"/>
                <w:szCs w:val="18"/>
              </w:rPr>
              <w:t>A(I,II,III,IV)</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5C38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E2CD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F128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BAAA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36D9C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4E86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7E84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C25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2CD3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C2730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C4078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615EB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AA34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D7127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EB5A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FFD9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3B90B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2B1E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49DE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F2D5F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06843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0B5A5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95C1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A5C2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EDB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CC1DD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A2045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8E71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A9DB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451F9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ADC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7D86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45E3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2C0CEAA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auto"/>
            <w:vAlign w:val="center"/>
          </w:tcPr>
          <w:p w14:paraId="5B1E642A" w14:textId="77777777" w:rsidR="00B119D3" w:rsidRPr="001B5F8D" w:rsidRDefault="00B119D3" w:rsidP="00775B65">
            <w:pPr>
              <w:ind w:leftChars="25" w:left="50" w:rightChars="25" w:right="50"/>
              <w:rPr>
                <w:color w:val="000000"/>
                <w:sz w:val="18"/>
                <w:szCs w:val="18"/>
              </w:rPr>
            </w:pPr>
            <w:r>
              <w:rPr>
                <w:rFonts w:hint="eastAsia"/>
                <w:color w:val="000000"/>
                <w:sz w:val="18"/>
                <w:szCs w:val="18"/>
              </w:rPr>
              <w:t>应用文写作与创新写作</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F57D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EB7D7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98F8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432E1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B12B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A27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D4C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4F86D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474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B9A8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D537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C92F8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31E3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EEB71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F20B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B5BE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5B88E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EE3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9AB9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D7472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D26D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AF69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5D772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B006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F1857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9F1F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E51C9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8701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4ECFB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83C23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BEF2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6ECFD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D297F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41D20F2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693C9E4" w14:textId="77777777" w:rsidR="00B119D3" w:rsidRPr="001B5F8D" w:rsidRDefault="00B119D3" w:rsidP="00775B65">
            <w:pPr>
              <w:ind w:leftChars="25" w:left="50" w:rightChars="25" w:right="50"/>
              <w:rPr>
                <w:color w:val="000000"/>
                <w:sz w:val="18"/>
                <w:szCs w:val="18"/>
              </w:rPr>
            </w:pPr>
            <w:r>
              <w:rPr>
                <w:rFonts w:hint="eastAsia"/>
                <w:color w:val="000000"/>
                <w:sz w:val="18"/>
                <w:szCs w:val="18"/>
              </w:rPr>
              <w:t>思想道德修养与法律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4D7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BDAD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AEAA5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A4C2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D8985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58F41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9999F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B51A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D15A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84E8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C6DF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F454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91FB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5BF3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92F5A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5A44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B6D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0340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CB8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A3B78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3A0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09F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35CEA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45A32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91CC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58FB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A5D1A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929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6D86F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DF3D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4CB83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43BE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6E532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053F3A7F"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29B9479"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职业规划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9BA8D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A2E5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12D8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FB7C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E589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D25B7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0CD3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2A41A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264DE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6AE3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D763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1F83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F2B10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D71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B577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081A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2BEF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C413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24113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B61C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6EC9C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F111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7F624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E9AC6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880C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7CB8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27EF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1FE6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EACED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0EDA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CF7EB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3DC89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246127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297C936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5B3D6E7" w14:textId="77777777" w:rsidR="00B119D3" w:rsidRPr="001B5F8D" w:rsidRDefault="00B119D3" w:rsidP="00775B65">
            <w:pPr>
              <w:ind w:leftChars="25" w:left="50" w:rightChars="25" w:right="50"/>
              <w:rPr>
                <w:color w:val="000000"/>
                <w:sz w:val="18"/>
                <w:szCs w:val="18"/>
              </w:rPr>
            </w:pPr>
            <w:r>
              <w:rPr>
                <w:rFonts w:hint="eastAsia"/>
                <w:color w:val="000000"/>
                <w:sz w:val="18"/>
                <w:szCs w:val="18"/>
              </w:rPr>
              <w:t>中国近现代史纲要</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841A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0C30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0C0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E1A8A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0F03C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0FBFE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41007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BCAE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8D9D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A52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6FB51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82F05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4B5A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E093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7CEF8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FD4D7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145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1CF6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2FA1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4A8B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08F30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614EF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FC6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0C3C3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6F8E3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AF5AE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3E122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4A2BC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7EE03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6D67A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2EC6F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94B6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5347BC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58C3AF8C"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B2E91CF"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创新创业素质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9C741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1D56B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9385B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7D86F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B052A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FBA1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2F3F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0770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684A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F7CD9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96A3E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A6F1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3C8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BF66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BDE9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A1F1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B810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FB5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0238A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455C4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F1ED4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29973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9DBB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8EB5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DD8A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57EC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DD1D0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AEE6F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DE5FC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0D1FE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8E774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82B0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C41E1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r>
      <w:tr w:rsidR="00B119D3" w:rsidRPr="003A763D" w14:paraId="1A8A6C4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6328179" w14:textId="77777777" w:rsidR="00B119D3" w:rsidRPr="003A763D" w:rsidRDefault="00B119D3" w:rsidP="00775B65">
            <w:pPr>
              <w:spacing w:line="240" w:lineRule="exact"/>
              <w:ind w:leftChars="25" w:left="50" w:rightChars="25" w:right="50"/>
              <w:rPr>
                <w:sz w:val="22"/>
              </w:rPr>
            </w:pPr>
            <w:r>
              <w:rPr>
                <w:rFonts w:hint="eastAsia"/>
                <w:color w:val="000000"/>
                <w:sz w:val="18"/>
                <w:szCs w:val="18"/>
              </w:rPr>
              <w:t>毛泽东思想和中国特色社会主义理论体系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9DE33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2269C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41DFD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3563C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41518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E1D95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5B15D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6217B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508A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99861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BB277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E679D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DC227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23EDE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6A7E5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7D140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768DF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30F76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8FE68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8AFCF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18681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5E806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70591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169C4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5156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C1BA5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16C43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71805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4683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EAFB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7DF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F8C4F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6A8888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E54949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B67987C"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就业指导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51A0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8AAF0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686D4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35850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3C380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3E408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3DF3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B6AB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E761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89D9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7048A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A08FF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C04B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D0F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0F64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899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57D4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74945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6C02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B3947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5268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077F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B8679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A48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BFEB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1860E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49E89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6BBF2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90B85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BFF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80DAB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52A9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C4997E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5BA394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DD53661" w14:textId="77777777" w:rsidR="00B119D3" w:rsidRPr="001B5F8D" w:rsidRDefault="00B119D3" w:rsidP="00775B65">
            <w:pPr>
              <w:ind w:leftChars="25" w:left="50" w:rightChars="25" w:right="50"/>
              <w:rPr>
                <w:color w:val="000000"/>
                <w:sz w:val="18"/>
                <w:szCs w:val="18"/>
              </w:rPr>
            </w:pPr>
            <w:r>
              <w:rPr>
                <w:rFonts w:hint="eastAsia"/>
                <w:color w:val="000000"/>
                <w:sz w:val="18"/>
                <w:szCs w:val="18"/>
              </w:rPr>
              <w:t>形势与政策</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93F2B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D246C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F1BE9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28BA0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76B52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176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FB458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A7BE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FF8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09602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BAF6D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9D3A6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D64B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0DC0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9CFF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F7384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377D3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CCB83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C430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4CD5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6DA6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B559B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3E9E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56BED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398C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696C0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63138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EFFB1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0F9F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02A40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5B102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86D61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BD141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2FD3F1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433A47F" w14:textId="77777777" w:rsidR="00B119D3" w:rsidRPr="001B5F8D" w:rsidRDefault="00B119D3" w:rsidP="00775B65">
            <w:pPr>
              <w:ind w:leftChars="25" w:left="50" w:rightChars="25" w:right="50"/>
              <w:rPr>
                <w:color w:val="000000"/>
                <w:sz w:val="18"/>
                <w:szCs w:val="18"/>
              </w:rPr>
            </w:pPr>
            <w:r>
              <w:rPr>
                <w:rFonts w:hint="eastAsia"/>
                <w:color w:val="000000"/>
                <w:sz w:val="18"/>
                <w:szCs w:val="18"/>
              </w:rPr>
              <w:t>信息技术及</w:t>
            </w:r>
            <w:r>
              <w:rPr>
                <w:color w:val="000000"/>
                <w:sz w:val="18"/>
                <w:szCs w:val="18"/>
              </w:rPr>
              <w:t>C</w:t>
            </w:r>
            <w:r>
              <w:rPr>
                <w:rFonts w:hint="eastAsia"/>
                <w:color w:val="000000"/>
                <w:sz w:val="18"/>
                <w:szCs w:val="18"/>
              </w:rPr>
              <w:t>程序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A580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4EFD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554B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4D88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7892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8B84A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6C29F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2F73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23F1C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FFE4B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F636D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A3BC3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77599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B52C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7751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741E4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BA351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93FFD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CA82F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0F2FD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AB63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20DD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CE432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2DE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4CACE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93076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906F5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0CEDF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11285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6749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F49C6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20EE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168226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3B538BC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86ADFA6" w14:textId="77777777" w:rsidR="00B119D3" w:rsidRPr="001B5F8D" w:rsidRDefault="00B119D3" w:rsidP="00775B65">
            <w:pPr>
              <w:ind w:leftChars="25" w:left="50" w:rightChars="25" w:right="50"/>
              <w:rPr>
                <w:color w:val="000000"/>
                <w:sz w:val="18"/>
                <w:szCs w:val="18"/>
              </w:rPr>
            </w:pPr>
            <w:r>
              <w:rPr>
                <w:rFonts w:hint="eastAsia"/>
                <w:color w:val="000000"/>
                <w:sz w:val="18"/>
                <w:szCs w:val="18"/>
              </w:rPr>
              <w:t>管理学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12D26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1F61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EAB8B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BE38C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95D9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D54D0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F9FF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D0B2C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668C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D648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A7884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2507A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A474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5A1D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BE08A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5F93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436D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D7AB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C9AA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AE149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58D94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950D6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100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DE39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072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3C45D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50FAB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AFFB2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41EC2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0D020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13EE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C119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E0831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3A763D" w14:paraId="7E4D011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F261183" w14:textId="77777777" w:rsidR="00B119D3" w:rsidRPr="003A763D" w:rsidRDefault="00B119D3" w:rsidP="00775B65">
            <w:pPr>
              <w:ind w:leftChars="25" w:left="50" w:rightChars="25" w:right="50"/>
              <w:rPr>
                <w:sz w:val="22"/>
              </w:rPr>
            </w:pPr>
            <w:r>
              <w:rPr>
                <w:rFonts w:hint="eastAsia"/>
                <w:color w:val="000000"/>
                <w:sz w:val="18"/>
                <w:szCs w:val="18"/>
              </w:rPr>
              <w:t>高等数学</w:t>
            </w:r>
            <w:r>
              <w:rPr>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7A754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F10DF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B17DE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387B6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E3393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16FD8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8D1E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6944B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7CEF8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FCD9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3AC9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418D2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D0D8A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143D1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78343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78A0F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C3DBE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D8F5C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59B59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98946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2543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5942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72662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C5BDE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13620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A433A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5E85B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3C23C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357DE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2B12D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7F278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1C93A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F59422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3A763D" w14:paraId="534A36D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B2F4DB4" w14:textId="77777777" w:rsidR="00B119D3" w:rsidRPr="003A763D" w:rsidRDefault="00B119D3" w:rsidP="00775B65">
            <w:pPr>
              <w:ind w:leftChars="25" w:left="50" w:rightChars="25" w:right="50"/>
              <w:rPr>
                <w:sz w:val="22"/>
              </w:rPr>
            </w:pPr>
            <w:r>
              <w:rPr>
                <w:rFonts w:hint="eastAsia"/>
                <w:color w:val="000000"/>
                <w:sz w:val="18"/>
                <w:szCs w:val="18"/>
              </w:rPr>
              <w:t>大学物理</w:t>
            </w:r>
            <w:r>
              <w:rPr>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C4F2E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A7027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5C5A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4C636C"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8EF23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EE28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741D0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8A1E7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BF5FF3"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D0A0E8"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99D8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D153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82C7C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6E20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89097F"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3E0B6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48461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B5816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3203F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CDFEE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B7DEC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EA0E0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28C99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CA24F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F89DF4"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0500B"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9B648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6C612B"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D8651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AB259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CD9348"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7F5F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AC2EEA6" w14:textId="77777777" w:rsidR="00B119D3" w:rsidRPr="003A763D" w:rsidRDefault="00B119D3" w:rsidP="00775B65">
            <w:pPr>
              <w:jc w:val="center"/>
              <w:rPr>
                <w:sz w:val="16"/>
                <w:szCs w:val="16"/>
              </w:rPr>
            </w:pPr>
            <w:r>
              <w:rPr>
                <w:rFonts w:eastAsia="等线"/>
                <w:b/>
                <w:bCs/>
                <w:color w:val="000000"/>
                <w:sz w:val="16"/>
                <w:szCs w:val="16"/>
              </w:rPr>
              <w:t xml:space="preserve">　</w:t>
            </w:r>
          </w:p>
        </w:tc>
      </w:tr>
      <w:tr w:rsidR="00B119D3" w:rsidRPr="003A763D" w14:paraId="793A8AB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125A19A" w14:textId="77777777" w:rsidR="00B119D3" w:rsidRPr="003A763D" w:rsidRDefault="00B119D3" w:rsidP="00775B65">
            <w:pPr>
              <w:ind w:leftChars="25" w:left="50" w:rightChars="25" w:right="50"/>
              <w:rPr>
                <w:sz w:val="22"/>
              </w:rPr>
            </w:pPr>
            <w:r>
              <w:rPr>
                <w:rFonts w:hint="eastAsia"/>
                <w:color w:val="000000"/>
                <w:sz w:val="18"/>
                <w:szCs w:val="18"/>
              </w:rPr>
              <w:t>线性代数</w:t>
            </w:r>
            <w:r>
              <w:rPr>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B57B31"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3F6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4F5FD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1BD5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E8E3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6763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684F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B5FF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11D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AA2A0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1A99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79A0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01FA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F582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99B1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33637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7C72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49110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EDE6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4723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1AE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F1AD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8CC5D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8E17E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36DF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2D71C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7401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D476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2974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6E733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4687F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DB65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6DF227A"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3BE28C1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55E7A97A" w14:textId="77777777" w:rsidR="00B119D3" w:rsidRPr="003A763D" w:rsidRDefault="00B119D3" w:rsidP="00775B65">
            <w:pPr>
              <w:ind w:leftChars="25" w:left="50" w:rightChars="25" w:right="50"/>
              <w:textAlignment w:val="center"/>
              <w:rPr>
                <w:sz w:val="16"/>
                <w:szCs w:val="16"/>
              </w:rPr>
            </w:pPr>
            <w:r>
              <w:rPr>
                <w:rFonts w:hint="eastAsia"/>
                <w:color w:val="000000"/>
                <w:sz w:val="18"/>
                <w:szCs w:val="18"/>
              </w:rPr>
              <w:t>概率统计</w:t>
            </w:r>
            <w:r>
              <w:rPr>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D8CDB" w14:textId="77777777" w:rsidR="00B119D3" w:rsidRPr="003A763D" w:rsidRDefault="00B119D3" w:rsidP="00775B65">
            <w:pPr>
              <w:jc w:val="center"/>
              <w:rPr>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177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8B60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0BB6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7116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E0E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3C972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7F00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969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6600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3C0D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AA813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2B743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174B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C9E34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1FE1A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2057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BC2F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70CA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19B0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9E3C5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7DD5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6938E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B8F0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69F0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6F6AB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ED2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BA18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031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4B5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C93EF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80B1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72D9CBB"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7EC3CACC"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D247C15" w14:textId="77777777" w:rsidR="00B119D3" w:rsidRPr="003A763D" w:rsidRDefault="00B119D3" w:rsidP="00775B65">
            <w:pPr>
              <w:ind w:leftChars="25" w:left="50" w:rightChars="25" w:right="50"/>
              <w:textAlignment w:val="center"/>
              <w:rPr>
                <w:sz w:val="16"/>
                <w:szCs w:val="16"/>
              </w:rPr>
            </w:pPr>
            <w:r>
              <w:rPr>
                <w:rFonts w:hint="eastAsia"/>
                <w:color w:val="000000"/>
                <w:sz w:val="18"/>
                <w:szCs w:val="18"/>
              </w:rPr>
              <w:t>复变函数与积分变换</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B920E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2FE7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CB52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3318B3"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4749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399E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C484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18D1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2E5EA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23F1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6AB94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51EE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3375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25186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26C5B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7C0D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2FB8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9B0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B6E40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5662A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130A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8EDFD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2E92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AC815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EB4213"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52875B"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F673A"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C80C9E"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98B62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8FFA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0FE9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3B9B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978EA5E"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847E66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847EC38" w14:textId="77777777" w:rsidR="00B119D3" w:rsidRPr="003A763D" w:rsidRDefault="00B119D3" w:rsidP="00775B65">
            <w:pPr>
              <w:ind w:leftChars="25" w:left="50" w:rightChars="25" w:right="50"/>
              <w:textAlignment w:val="center"/>
              <w:rPr>
                <w:sz w:val="22"/>
              </w:rPr>
            </w:pPr>
            <w:r>
              <w:rPr>
                <w:rFonts w:hint="eastAsia"/>
                <w:color w:val="000000"/>
                <w:sz w:val="16"/>
                <w:szCs w:val="16"/>
              </w:rPr>
              <w:lastRenderedPageBreak/>
              <w:t>电气工程及其自动化专业导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3E00C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B0A35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7815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D0686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4360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680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0004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BE7CD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905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84F7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6E347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FB3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E554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D9AF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1DC55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7795B"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679C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EA0CD8"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FB9A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588228"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5FF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9E99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66A26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71CB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9D6A0D"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A6603"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28738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E403C9"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7233C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381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024D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764FF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5E61F33"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40E932C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95E0503" w14:textId="77777777" w:rsidR="00B119D3" w:rsidRPr="003A763D" w:rsidRDefault="00B119D3" w:rsidP="00775B65">
            <w:pPr>
              <w:ind w:leftChars="25" w:left="50" w:rightChars="25" w:right="50"/>
              <w:textAlignment w:val="center"/>
              <w:rPr>
                <w:sz w:val="22"/>
              </w:rPr>
            </w:pPr>
            <w:r>
              <w:rPr>
                <w:rFonts w:hint="eastAsia"/>
                <w:color w:val="000000"/>
                <w:sz w:val="18"/>
                <w:szCs w:val="18"/>
              </w:rPr>
              <w:t>电气工程</w:t>
            </w:r>
            <w:r>
              <w:rPr>
                <w:color w:val="000000"/>
                <w:sz w:val="18"/>
                <w:szCs w:val="18"/>
              </w:rPr>
              <w:t>CAD</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F2FB8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A8A07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21E6E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A4F4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3E196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6050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EC6E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4C55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3CEE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348E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5E666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BB69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E7AC25"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C3EE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A601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036F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68A6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B8F2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2EEA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D4322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503C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BF65B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AE68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E7734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3F73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5E2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32B68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9165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3E2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3A62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D9E34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F154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533D7C3"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2320FA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D4DB517" w14:textId="77777777" w:rsidR="00B119D3" w:rsidRPr="003A763D" w:rsidRDefault="00B119D3" w:rsidP="00775B65">
            <w:pPr>
              <w:ind w:leftChars="25" w:left="50" w:rightChars="25" w:right="50"/>
              <w:textAlignment w:val="center"/>
              <w:rPr>
                <w:sz w:val="22"/>
              </w:rPr>
            </w:pPr>
            <w:r>
              <w:rPr>
                <w:rFonts w:hint="eastAsia"/>
                <w:color w:val="000000"/>
                <w:sz w:val="18"/>
                <w:szCs w:val="18"/>
              </w:rPr>
              <w:t>◆电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29010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1A5DC9"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8CD0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34CCC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A1C8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99F758"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2A9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161A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D189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A5B11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87EE2A"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892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9CCF2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C38F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6582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5DF73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145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3A07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42D3C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C22B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2EE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65F5B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8F1B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28AB8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485F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8025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2D11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014F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65B5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F9C29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AA03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4C83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64E3ACA"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38D77247"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58F6350" w14:textId="77777777" w:rsidR="00B119D3" w:rsidRPr="003A763D" w:rsidRDefault="00B119D3" w:rsidP="00775B65">
            <w:pPr>
              <w:ind w:leftChars="25" w:left="50" w:rightChars="25" w:right="50"/>
              <w:textAlignment w:val="center"/>
              <w:rPr>
                <w:sz w:val="22"/>
              </w:rPr>
            </w:pPr>
            <w:r>
              <w:rPr>
                <w:rFonts w:hint="eastAsia"/>
                <w:color w:val="000000"/>
                <w:sz w:val="18"/>
                <w:szCs w:val="18"/>
              </w:rPr>
              <w:t>电磁场理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1F8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0B5EF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667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08B69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5131D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F107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8EEC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7C20A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FE807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93132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51677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FA82C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785B5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542D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6C449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8F47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B2A39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39BC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413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8F00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FFFB7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5F84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730A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6CFF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AC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FC453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F9535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FECEB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4D90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A03F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1CE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4132A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8420C1D"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5130BB7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C47DB0B" w14:textId="77777777" w:rsidR="00B119D3" w:rsidRPr="003A763D" w:rsidRDefault="00B119D3" w:rsidP="00775B65">
            <w:pPr>
              <w:ind w:leftChars="25" w:left="50" w:rightChars="25" w:right="50"/>
              <w:textAlignment w:val="center"/>
              <w:rPr>
                <w:sz w:val="22"/>
              </w:rPr>
            </w:pPr>
            <w:r>
              <w:rPr>
                <w:rFonts w:hint="eastAsia"/>
                <w:color w:val="000000"/>
                <w:sz w:val="18"/>
                <w:szCs w:val="18"/>
              </w:rPr>
              <w:t>◆模拟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AB194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F48770"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FCAF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ED41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0875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982D1E"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7B0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0F53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A6E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80891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19405B"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C6B1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9A68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AC9FDC"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7D9DA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16DF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049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98975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1F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32AA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B5D78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1B50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E970B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96E8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937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11E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B0B9F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D9E8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AB1F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F068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F8D0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761F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690198B"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42D7FEB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5594B97E" w14:textId="77777777" w:rsidR="00B119D3" w:rsidRPr="003A763D" w:rsidRDefault="00B119D3" w:rsidP="00775B65">
            <w:pPr>
              <w:ind w:leftChars="25" w:left="50" w:rightChars="25" w:right="50"/>
              <w:textAlignment w:val="center"/>
              <w:rPr>
                <w:sz w:val="22"/>
              </w:rPr>
            </w:pPr>
            <w:r>
              <w:rPr>
                <w:rFonts w:hint="eastAsia"/>
                <w:color w:val="000000"/>
                <w:sz w:val="18"/>
                <w:szCs w:val="18"/>
              </w:rPr>
              <w:t>◆数字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9CFA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5156FE" w14:textId="77777777" w:rsidR="00B119D3" w:rsidRPr="003A763D" w:rsidRDefault="00B119D3" w:rsidP="00775B65">
            <w:pPr>
              <w:jc w:val="center"/>
              <w:rPr>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30C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76827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772B8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CCB0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9856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4037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AF60D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22B96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2E64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C7E2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467C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EC76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52B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134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7E660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1DEA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A99D3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0117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E7DA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1D3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1126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EF800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0F32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01298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A392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A1D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CD1B2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7490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D9BC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E55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AE4492D"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2F908B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352A0BE" w14:textId="77777777" w:rsidR="00B119D3" w:rsidRPr="003A763D" w:rsidRDefault="00B119D3" w:rsidP="00775B65">
            <w:pPr>
              <w:ind w:leftChars="25" w:left="50" w:rightChars="25" w:right="50"/>
              <w:textAlignment w:val="center"/>
              <w:rPr>
                <w:sz w:val="22"/>
              </w:rPr>
            </w:pPr>
            <w:r>
              <w:rPr>
                <w:rFonts w:hint="eastAsia"/>
                <w:color w:val="000000"/>
                <w:sz w:val="18"/>
                <w:szCs w:val="18"/>
              </w:rPr>
              <w:t>系统建模与仿真</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ED8E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FCB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1CB72"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76AF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30037A"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0225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0CD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C07FE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F8ABD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E65E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CDFC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62C47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1831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F549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FCC3A6"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EAAA3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1F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E865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2ED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D485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130DE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9B8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FBC9A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74FA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CBF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86B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065F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1543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C0B0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4F8D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036D5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5C88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46B49C0"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504696D7"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6D036A2" w14:textId="77777777" w:rsidR="00B119D3" w:rsidRPr="003A763D" w:rsidRDefault="00B119D3" w:rsidP="00775B65">
            <w:pPr>
              <w:ind w:leftChars="25" w:left="50" w:rightChars="25" w:right="50"/>
              <w:textAlignment w:val="center"/>
              <w:rPr>
                <w:sz w:val="22"/>
              </w:rPr>
            </w:pPr>
            <w:r>
              <w:rPr>
                <w:rFonts w:hint="eastAsia"/>
                <w:color w:val="000000"/>
                <w:sz w:val="18"/>
                <w:szCs w:val="18"/>
              </w:rPr>
              <w:t>◆自动控制原理</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CCE31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315F3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DD994"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30E97E"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7A61B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456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81859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EE59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EF62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AEE26"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AF21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BF2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A416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F5AB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B3C93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3B18D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351C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9F4B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2520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6C076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59B5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542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C2F6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6B5BA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A772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D58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C9BD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7B58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AAFEC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C641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97C9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F82E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B1C85D2"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B600B39"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F158FDF" w14:textId="77777777" w:rsidR="00B119D3" w:rsidRPr="003A763D" w:rsidRDefault="00B119D3" w:rsidP="00775B65">
            <w:pPr>
              <w:ind w:leftChars="25" w:left="50" w:rightChars="25" w:right="50"/>
              <w:textAlignment w:val="center"/>
              <w:rPr>
                <w:sz w:val="22"/>
              </w:rPr>
            </w:pPr>
            <w:r>
              <w:rPr>
                <w:rFonts w:hint="eastAsia"/>
                <w:color w:val="000000"/>
                <w:sz w:val="18"/>
                <w:szCs w:val="18"/>
              </w:rPr>
              <w:t>◆电机与拖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D28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FD1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37CB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859F9"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208D03"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CE60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630D4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0141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2C24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7DF4E9"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2978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1292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8222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6612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5951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63F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06FE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5308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BE6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3889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F399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6036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9C5C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9A75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A49B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F01E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C765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7DD3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1AA1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AE36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6C7BD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D72C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0D375EF"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7199F9F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E9B426D"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力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03C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353E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D13B7"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A0E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EA68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9BC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56FBF4"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0C9CB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E46F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A1A6D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89AB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8B8FB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656F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2637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7EDF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4FAF2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FF134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9285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0F8E0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C91E1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3B63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12F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64F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24C7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F313D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4C9B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E84F8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3ECD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68EA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F7A04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CEE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D16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3AFFD6C"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34529A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B1666FF"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力系统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7A13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46932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8754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CEC5FA"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8DC3B0"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9915C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E60B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C5A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44051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836FE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823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38A6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638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F55E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2531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F05C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2A7D3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1378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FE1E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EB628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2EED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F934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A2F2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3649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AD3D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26378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2D14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7BA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B95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B618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DA9D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D4F02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50EC917"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BD0703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F5B011F" w14:textId="77777777" w:rsidR="00B119D3" w:rsidRPr="003A763D" w:rsidRDefault="00B119D3" w:rsidP="00775B65">
            <w:pPr>
              <w:ind w:leftChars="25" w:left="50" w:rightChars="25" w:right="50"/>
              <w:textAlignment w:val="center"/>
              <w:rPr>
                <w:sz w:val="22"/>
              </w:rPr>
            </w:pPr>
            <w:r>
              <w:rPr>
                <w:rFonts w:hint="eastAsia"/>
                <w:color w:val="000000"/>
                <w:sz w:val="18"/>
                <w:szCs w:val="18"/>
              </w:rPr>
              <w:t>单片机原理及应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46D0D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C776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1A83B1"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3AD9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BE44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599D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EFEF7D"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C358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38CB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DC45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05B7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A28BA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527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5316FD"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A5AE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1E35E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074A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D2DFD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E1D7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23A2F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08B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775F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8CE0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87C3F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500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990D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5E89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A80A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AB56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1287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C56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DD6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316C6AC"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0E2EDF2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66D4BD1"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气控制与</w:t>
            </w:r>
            <w:r>
              <w:rPr>
                <w:color w:val="000000"/>
                <w:sz w:val="18"/>
                <w:szCs w:val="18"/>
              </w:rPr>
              <w:t>PLC</w:t>
            </w:r>
            <w:r>
              <w:rPr>
                <w:rFonts w:hint="eastAsia"/>
                <w:color w:val="000000"/>
                <w:sz w:val="18"/>
                <w:szCs w:val="18"/>
              </w:rPr>
              <w:t>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0261F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7662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AAF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DC9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3FE6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7C286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6E351"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EB637C"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5443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A862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173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92390"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75FCE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74804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6A6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3307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B78F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04A5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4846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B966C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A86A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0705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6FAF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BC16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B8D1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72A0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F431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113A0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EB6AE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718D7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4C07E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D74F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075404"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13FC519"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7343390"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检测与传感器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AAE4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1EC6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BC7B1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CBD1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364CB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298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C1D7E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844296"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B388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B46A3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5A706E"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9800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4EA4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11D7ED"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9551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6844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229FB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616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BEA5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7A238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B30CD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01C4B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E57F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48AB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E494C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2BF0E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C5B59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557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003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2507E6"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ACF559"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4D154D"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C36E6C4"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r>
      <w:tr w:rsidR="00B119D3" w:rsidRPr="003A763D" w14:paraId="1A542C3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6790608"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学科前沿</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E932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3D918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55C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AA829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61E4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8056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7BE3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D748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0F35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3609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4D0FB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FD1C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00201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DB76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4ED7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B4067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682905"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FA63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DA72BF"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70D4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8553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F398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7DB2C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40368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781E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3AB9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F344B3"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9F48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B65F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8C506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4AEA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CD120"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94F82A8" w14:textId="77777777" w:rsidR="00B119D3" w:rsidRPr="003A763D" w:rsidRDefault="00B119D3" w:rsidP="00775B65">
            <w:pPr>
              <w:jc w:val="center"/>
              <w:rPr>
                <w:sz w:val="16"/>
                <w:szCs w:val="16"/>
              </w:rPr>
            </w:pPr>
            <w:r>
              <w:rPr>
                <w:rFonts w:eastAsia="等线"/>
                <w:b/>
                <w:bCs/>
                <w:color w:val="000000"/>
                <w:sz w:val="16"/>
                <w:szCs w:val="16"/>
              </w:rPr>
              <w:t xml:space="preserve">　</w:t>
            </w:r>
          </w:p>
        </w:tc>
      </w:tr>
      <w:tr w:rsidR="00B119D3" w:rsidRPr="003A763D" w14:paraId="3981B53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A302061" w14:textId="77777777" w:rsidR="00B119D3" w:rsidRPr="003A763D" w:rsidRDefault="00B119D3" w:rsidP="00775B65">
            <w:pPr>
              <w:spacing w:line="260" w:lineRule="exact"/>
              <w:ind w:leftChars="25" w:left="50" w:rightChars="25" w:right="50"/>
              <w:rPr>
                <w:sz w:val="18"/>
                <w:szCs w:val="18"/>
                <w:lang w:bidi="ar"/>
              </w:rPr>
            </w:pPr>
            <w:r>
              <w:rPr>
                <w:rFonts w:hint="eastAsia"/>
                <w:color w:val="000000"/>
                <w:sz w:val="18"/>
                <w:szCs w:val="18"/>
              </w:rPr>
              <w:t>供配电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6F52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073FF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2ECBEA"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51A547"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E6364"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77E1EC"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22F87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A2F659"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D19D9B"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98251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D3BEC6"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4A561E"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6B2D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9791D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C28D5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B53146"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302F23"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8D09FD"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4F232"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8C465A"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3AA89"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21A50"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98796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75641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CB43E"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EBA71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75B483"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9ABDF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56A72"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814B1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2B951A"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0407D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3AEF1DF" w14:textId="77777777" w:rsidR="00B119D3" w:rsidRPr="003A763D" w:rsidRDefault="00B119D3" w:rsidP="00775B65">
            <w:pPr>
              <w:jc w:val="center"/>
              <w:rPr>
                <w:b/>
                <w:bCs/>
                <w:sz w:val="16"/>
                <w:szCs w:val="16"/>
              </w:rPr>
            </w:pPr>
            <w:r>
              <w:rPr>
                <w:rFonts w:eastAsia="等线"/>
                <w:color w:val="000000"/>
                <w:sz w:val="16"/>
                <w:szCs w:val="16"/>
              </w:rPr>
              <w:t xml:space="preserve">　</w:t>
            </w:r>
          </w:p>
        </w:tc>
      </w:tr>
      <w:tr w:rsidR="00B119D3" w:rsidRPr="003A763D" w14:paraId="0C1CDB9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0125B45" w14:textId="77777777" w:rsidR="00B119D3" w:rsidRPr="003A763D" w:rsidRDefault="00B119D3" w:rsidP="00775B65">
            <w:pPr>
              <w:spacing w:line="260" w:lineRule="exact"/>
              <w:ind w:leftChars="25" w:left="50" w:rightChars="25" w:right="50"/>
              <w:rPr>
                <w:sz w:val="18"/>
                <w:szCs w:val="18"/>
                <w:lang w:bidi="ar"/>
              </w:rPr>
            </w:pPr>
            <w:r>
              <w:rPr>
                <w:rFonts w:hint="eastAsia"/>
                <w:color w:val="000000"/>
                <w:sz w:val="18"/>
                <w:szCs w:val="18"/>
              </w:rPr>
              <w:t>运动控制系统</w:t>
            </w:r>
            <w:r w:rsidRPr="001447D8">
              <w:rPr>
                <w:rFonts w:hint="eastAsia"/>
                <w:color w:val="000000"/>
                <w:sz w:val="16"/>
                <w:szCs w:val="16"/>
              </w:rPr>
              <w:t>（高电压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4440C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76F7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FDF8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3B7D9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CEB8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4B8A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5D400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6F1AF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69A92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8B24F1"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15215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AD071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F6845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405FF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AE567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37842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D6524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EE31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FA511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54BC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9C1A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C6F6C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F5818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757C9"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6F8C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7CDCA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2898C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9DC0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FB577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56E59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B2B3A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A24FA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6D59E0B"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01FE4C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A204622" w14:textId="77777777" w:rsidR="00B119D3" w:rsidRPr="003A763D" w:rsidRDefault="00B119D3" w:rsidP="000E73F8">
            <w:pPr>
              <w:spacing w:line="260" w:lineRule="exact"/>
              <w:ind w:leftChars="25" w:left="50" w:rightChars="25" w:right="50"/>
              <w:rPr>
                <w:sz w:val="18"/>
                <w:szCs w:val="18"/>
                <w:lang w:bidi="ar"/>
              </w:rPr>
            </w:pPr>
            <w:r>
              <w:rPr>
                <w:rFonts w:hint="eastAsia"/>
                <w:color w:val="000000"/>
                <w:sz w:val="18"/>
                <w:szCs w:val="18"/>
              </w:rPr>
              <w:t>嵌入式系统应用</w:t>
            </w:r>
            <w:r w:rsidRPr="001447D8">
              <w:rPr>
                <w:rFonts w:hint="eastAsia"/>
                <w:color w:val="000000"/>
                <w:sz w:val="16"/>
                <w:szCs w:val="16"/>
              </w:rPr>
              <w:t>（新能源发电与控制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2F54E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D7FD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1CAD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A015F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7684F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D8877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D2E5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C331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D0FC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92C8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2EC20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D596AD"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023D7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FDF20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3AB59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540B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383B2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42FE3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1E9DA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1FEA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E4473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8C889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17FA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6BA9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E85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6711E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57E1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6214C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C44F3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1FD5E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5E18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EB0D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7749FB6"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AA4E91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2979F92" w14:textId="77777777" w:rsidR="00B119D3" w:rsidRPr="003A763D" w:rsidRDefault="00B119D3" w:rsidP="000E73F8">
            <w:pPr>
              <w:spacing w:line="260" w:lineRule="exact"/>
              <w:ind w:leftChars="25" w:left="50" w:rightChars="25" w:right="50"/>
              <w:textAlignment w:val="center"/>
              <w:rPr>
                <w:sz w:val="18"/>
                <w:szCs w:val="18"/>
                <w:lang w:bidi="ar"/>
              </w:rPr>
            </w:pPr>
            <w:r>
              <w:rPr>
                <w:rFonts w:hint="eastAsia"/>
                <w:color w:val="000000"/>
                <w:sz w:val="18"/>
                <w:szCs w:val="18"/>
              </w:rPr>
              <w:t>过程控制与自动化仪表</w:t>
            </w:r>
            <w:r w:rsidRPr="001447D8">
              <w:rPr>
                <w:rFonts w:hint="eastAsia"/>
                <w:color w:val="000000"/>
                <w:sz w:val="16"/>
                <w:szCs w:val="16"/>
              </w:rPr>
              <w:t>（电力系统继保护）</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D18D9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2A5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0943B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78AE9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E6C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312EF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E3BDE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F930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CBE8B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AC300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BADA6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8754F"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9928C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BDFBE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76EF05"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BC5B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11D83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9F95B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3F2CA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A0CB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B455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4F187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9650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552C9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D34B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FC145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A6238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CDF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F5279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FBFAE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D676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C62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1E789FA"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1426555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38E7305" w14:textId="77777777" w:rsidR="00B119D3" w:rsidRPr="003A763D" w:rsidRDefault="00B119D3" w:rsidP="00775B65">
            <w:pPr>
              <w:ind w:leftChars="25" w:left="50" w:rightChars="25" w:right="50"/>
              <w:textAlignment w:val="center"/>
              <w:rPr>
                <w:sz w:val="22"/>
              </w:rPr>
            </w:pPr>
            <w:r>
              <w:rPr>
                <w:rFonts w:hint="eastAsia"/>
                <w:color w:val="000000"/>
                <w:sz w:val="18"/>
                <w:szCs w:val="18"/>
              </w:rPr>
              <w:lastRenderedPageBreak/>
              <w:t>认识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F4D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B1BF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0E688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CDCB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00202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DD6E4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DD51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8960B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504D6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B77CF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1907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50917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9EA8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D65A5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5573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2FA9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82FFDC"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9E3EC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C8BA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E55FB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5496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2E5D3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BB14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1D701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6195C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BB6C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309A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D6D34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73B22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5F23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A9C10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5E36D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66A3955"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55CE87A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DA392F7" w14:textId="77777777" w:rsidR="00B119D3" w:rsidRPr="003A763D" w:rsidRDefault="00B119D3" w:rsidP="00775B65">
            <w:pPr>
              <w:ind w:leftChars="25" w:left="50" w:rightChars="25" w:right="50"/>
              <w:textAlignment w:val="center"/>
              <w:rPr>
                <w:sz w:val="22"/>
              </w:rPr>
            </w:pPr>
            <w:r>
              <w:rPr>
                <w:rFonts w:hint="eastAsia"/>
                <w:color w:val="000000"/>
                <w:sz w:val="18"/>
                <w:szCs w:val="18"/>
              </w:rPr>
              <w:t>金工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49CA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E4902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7AD72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9CA2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0E00F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48A1A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6E89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94CA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2482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9F958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39435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D89FB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74242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9B72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777D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7A2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FFF69E"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A4C85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A598C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E1E8F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B36F87"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CA44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A21898"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963F9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1212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4CE9D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B32BF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AA037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548F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9B6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5328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200F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EFAC7C4"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F87898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F366575" w14:textId="77777777" w:rsidR="00B119D3" w:rsidRPr="003A763D" w:rsidRDefault="00B119D3" w:rsidP="00775B65">
            <w:pPr>
              <w:ind w:leftChars="25" w:left="50" w:rightChars="25" w:right="50"/>
              <w:textAlignment w:val="center"/>
              <w:rPr>
                <w:sz w:val="22"/>
              </w:rPr>
            </w:pPr>
            <w:r>
              <w:rPr>
                <w:rFonts w:hint="eastAsia"/>
                <w:color w:val="000000"/>
                <w:sz w:val="18"/>
                <w:szCs w:val="18"/>
              </w:rPr>
              <w:t>电子工艺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DF33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BE71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19CA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713C9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2E34F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B1AAF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F9878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D1E55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57497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AA296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043A9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7FC8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AFD329"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499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E44F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9828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4615C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BF3C7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7F05F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145D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4DF4E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90607"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2918A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A39DE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ED7B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AB0D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2154B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BCB1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EE6E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977E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1ADA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3A4FD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A1555C0"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6B2D971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DB30322" w14:textId="77777777" w:rsidR="00B119D3" w:rsidRPr="001447D8" w:rsidRDefault="00B119D3" w:rsidP="00775B65">
            <w:pPr>
              <w:ind w:leftChars="25" w:left="50" w:rightChars="25" w:right="50"/>
              <w:textAlignment w:val="center"/>
              <w:rPr>
                <w:sz w:val="16"/>
                <w:szCs w:val="16"/>
              </w:rPr>
            </w:pPr>
            <w:r w:rsidRPr="001447D8">
              <w:rPr>
                <w:rFonts w:hint="eastAsia"/>
                <w:color w:val="000000"/>
                <w:sz w:val="16"/>
                <w:szCs w:val="16"/>
              </w:rPr>
              <w:t>单片机原理及应用课程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8C37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6FEA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D527E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67FEA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A1995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85B4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FDD5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AD322"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D27D5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1E6E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85222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7CB5D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59F53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212A9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6B43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021BD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F307C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7D729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A2184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8904D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8C299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23942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F828A3"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BC81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7C9C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4FD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C140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C8BD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269EA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A1D23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BA9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7A5F6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AAB5D79"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275AC7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F0A26AB" w14:textId="77777777" w:rsidR="00B119D3" w:rsidRPr="003A763D" w:rsidRDefault="00B119D3" w:rsidP="00775B65">
            <w:pPr>
              <w:ind w:leftChars="25" w:left="50" w:rightChars="25" w:right="50"/>
              <w:textAlignment w:val="center"/>
              <w:rPr>
                <w:sz w:val="22"/>
              </w:rPr>
            </w:pPr>
            <w:r>
              <w:rPr>
                <w:rFonts w:hint="eastAsia"/>
                <w:color w:val="000000"/>
                <w:sz w:val="18"/>
                <w:szCs w:val="18"/>
              </w:rPr>
              <w:t>电气控制与</w:t>
            </w:r>
            <w:r>
              <w:rPr>
                <w:color w:val="000000"/>
                <w:sz w:val="18"/>
                <w:szCs w:val="18"/>
              </w:rPr>
              <w:t>PLC</w:t>
            </w:r>
            <w:r>
              <w:rPr>
                <w:rFonts w:hint="eastAsia"/>
                <w:color w:val="000000"/>
                <w:sz w:val="18"/>
                <w:szCs w:val="18"/>
              </w:rPr>
              <w:t>综合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7A5BB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E57E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EDE2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3D88F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BB21F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123B0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018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57525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FF70A3"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90CF3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696A8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29CF0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F853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9512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FFEA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E016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C4D25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C6B81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9010E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E57EF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52FD6"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48F7B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52F7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562ED"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0C9D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ACB3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6B05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0E6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5AE5B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2B02B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149FB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3F286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8FD24B2"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146C03A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766F97E" w14:textId="77777777" w:rsidR="00B119D3" w:rsidRPr="003A763D" w:rsidRDefault="00B119D3" w:rsidP="00775B65">
            <w:pPr>
              <w:ind w:leftChars="25" w:left="50" w:rightChars="25" w:right="50"/>
              <w:textAlignment w:val="center"/>
              <w:rPr>
                <w:sz w:val="22"/>
              </w:rPr>
            </w:pPr>
            <w:r>
              <w:rPr>
                <w:rFonts w:hint="eastAsia"/>
                <w:color w:val="000000"/>
                <w:sz w:val="18"/>
                <w:szCs w:val="18"/>
              </w:rPr>
              <w:t>维修电工技能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7E5EE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0C4FC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5DB9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B070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D542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80CD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073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47F2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FED9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B7B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4D55F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E83BF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52A04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C446D"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39C1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C6ABA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B5433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DFC13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040BC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3F4D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463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466466"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86999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BEE4FC"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637B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7483F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F70681"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C134D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14FB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0F2C5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25FF3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BDD9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A47ED6B"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DAA29F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ED4F915" w14:textId="77777777" w:rsidR="00B119D3" w:rsidRPr="003A763D" w:rsidRDefault="00B119D3" w:rsidP="00775B65">
            <w:pPr>
              <w:ind w:leftChars="25" w:left="50" w:rightChars="25" w:right="50"/>
              <w:textAlignment w:val="center"/>
              <w:rPr>
                <w:sz w:val="22"/>
              </w:rPr>
            </w:pPr>
            <w:r>
              <w:rPr>
                <w:rFonts w:hint="eastAsia"/>
                <w:color w:val="000000"/>
                <w:sz w:val="18"/>
                <w:szCs w:val="18"/>
              </w:rPr>
              <w:t>专业综合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4652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A8BA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C356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3958A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0AED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3D011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5F18A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1CE4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94680B"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68427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C9B7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9A29C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41444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E45BB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9F36C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04313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E150D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E8237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A5B6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47882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3F9E1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A14C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FCAFB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ECA3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A87D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7B450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15427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A4A0EE"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BEBD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74E452"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7F7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968D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CAD412D" w14:textId="77777777" w:rsidR="00B119D3" w:rsidRPr="003A763D" w:rsidRDefault="00B119D3" w:rsidP="00775B65">
            <w:pPr>
              <w:jc w:val="center"/>
              <w:rPr>
                <w:b/>
                <w:bCs/>
                <w:sz w:val="16"/>
                <w:szCs w:val="16"/>
              </w:rPr>
            </w:pPr>
            <w:r>
              <w:rPr>
                <w:rFonts w:eastAsia="等线"/>
                <w:b/>
                <w:bCs/>
                <w:color w:val="000000"/>
                <w:sz w:val="16"/>
                <w:szCs w:val="16"/>
              </w:rPr>
              <w:t>0.3</w:t>
            </w:r>
          </w:p>
        </w:tc>
      </w:tr>
      <w:tr w:rsidR="00B119D3" w:rsidRPr="003A763D" w14:paraId="3F92777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4181781" w14:textId="77777777" w:rsidR="00B119D3" w:rsidRPr="003A763D" w:rsidRDefault="00B119D3" w:rsidP="00775B65">
            <w:pPr>
              <w:ind w:leftChars="25" w:left="50" w:rightChars="25" w:right="50"/>
              <w:textAlignment w:val="center"/>
              <w:rPr>
                <w:sz w:val="22"/>
              </w:rPr>
            </w:pPr>
            <w:r>
              <w:rPr>
                <w:rFonts w:hint="eastAsia"/>
                <w:color w:val="000000"/>
                <w:sz w:val="18"/>
                <w:szCs w:val="18"/>
              </w:rPr>
              <w:t>毕业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4AB3F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E6C73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74B9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F9A85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BCF2F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1DF3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E54D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29BE1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EF1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2AA74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60260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9F05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9193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E39FA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7137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5C452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D4C4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852C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0C6EC0"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01AA1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83017"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89D17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35F71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5B31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C3F22A"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2DFE4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8220B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E352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B9A16A"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2126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38204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3A319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68DF8E6"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F3CBD34" w14:textId="77777777" w:rsidTr="000E73F8">
        <w:trPr>
          <w:trHeight w:val="369"/>
          <w:jc w:val="center"/>
        </w:trPr>
        <w:tc>
          <w:tcPr>
            <w:tcW w:w="2271" w:type="dxa"/>
            <w:tcBorders>
              <w:top w:val="single" w:sz="4" w:space="0" w:color="auto"/>
              <w:left w:val="single" w:sz="12" w:space="0" w:color="auto"/>
              <w:bottom w:val="single" w:sz="12" w:space="0" w:color="auto"/>
              <w:right w:val="single" w:sz="4" w:space="0" w:color="auto"/>
            </w:tcBorders>
            <w:shd w:val="clear" w:color="auto" w:fill="FFFFFF"/>
            <w:vAlign w:val="center"/>
          </w:tcPr>
          <w:p w14:paraId="70FE811F" w14:textId="77777777" w:rsidR="00B119D3" w:rsidRDefault="00B119D3" w:rsidP="00775B65">
            <w:pPr>
              <w:ind w:leftChars="25" w:left="50" w:rightChars="25" w:right="50"/>
              <w:textAlignment w:val="center"/>
              <w:rPr>
                <w:color w:val="000000"/>
                <w:sz w:val="18"/>
                <w:szCs w:val="18"/>
              </w:rPr>
            </w:pPr>
            <w:r>
              <w:rPr>
                <w:rFonts w:hint="eastAsia"/>
                <w:color w:val="000000"/>
                <w:sz w:val="18"/>
                <w:szCs w:val="18"/>
              </w:rPr>
              <w:t>毕业设计（论文）</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EAC817D"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AF082B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7D4368C"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33D6105"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4BFAD3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865243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B2B613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A3E6CC0"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7DEEACC"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DE2874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66C6950"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810F694"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DD087C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3F5821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C8C4095" w14:textId="77777777" w:rsidR="00B119D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B9695F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B048FC8"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90CBE15"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8E4D79D"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E306D6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2E24B01"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E645AD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AFE2FD8"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47E326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861924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236AD33"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69F68D3"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C8544B1"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FA8EC34"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E7A5FAE"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7B5796A"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7FFC43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12" w:space="0" w:color="auto"/>
            </w:tcBorders>
            <w:shd w:val="clear" w:color="auto" w:fill="FFFFFF"/>
            <w:vAlign w:val="center"/>
          </w:tcPr>
          <w:p w14:paraId="4A17D46A"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r>
    </w:tbl>
    <w:p w14:paraId="28332D70" w14:textId="77777777" w:rsidR="00B119D3" w:rsidRPr="003A763D" w:rsidRDefault="00B119D3" w:rsidP="00B119D3">
      <w:pPr>
        <w:spacing w:beforeLines="50" w:before="156"/>
        <w:ind w:firstLineChars="100" w:firstLine="200"/>
        <w:rPr>
          <w:color w:val="FFFFFF" w:themeColor="background1"/>
        </w:rPr>
      </w:pPr>
    </w:p>
    <w:p w14:paraId="4E62E858" w14:textId="77777777" w:rsidR="00B119D3" w:rsidRPr="003A763D" w:rsidRDefault="00B119D3" w:rsidP="00DC7A5E">
      <w:pPr>
        <w:ind w:leftChars="4387" w:left="8774"/>
        <w:rPr>
          <w:rFonts w:eastAsiaTheme="minorEastAsia"/>
        </w:rPr>
      </w:pPr>
      <w:r w:rsidRPr="003A763D">
        <w:t>制定人：</w:t>
      </w:r>
      <w:r w:rsidRPr="005E283B">
        <w:rPr>
          <w:rFonts w:eastAsia="华文行楷"/>
          <w:sz w:val="28"/>
          <w:szCs w:val="28"/>
        </w:rPr>
        <w:t>王立文</w:t>
      </w:r>
      <w:r w:rsidRPr="005E283B">
        <w:rPr>
          <w:rFonts w:eastAsia="华文行楷"/>
          <w:sz w:val="28"/>
          <w:szCs w:val="28"/>
        </w:rPr>
        <w:t xml:space="preserve"> </w:t>
      </w:r>
      <w:r w:rsidRPr="005E283B">
        <w:rPr>
          <w:rFonts w:eastAsia="华文行楷"/>
          <w:sz w:val="28"/>
          <w:szCs w:val="28"/>
        </w:rPr>
        <w:t>赵明明（企业专家）</w:t>
      </w:r>
    </w:p>
    <w:p w14:paraId="43785CD3" w14:textId="77777777" w:rsidR="00B119D3" w:rsidRPr="003A763D" w:rsidRDefault="00B119D3" w:rsidP="00DC7A5E">
      <w:pPr>
        <w:ind w:leftChars="4387" w:left="8774"/>
      </w:pPr>
      <w:r w:rsidRPr="003A763D">
        <w:t>审核人：</w:t>
      </w:r>
      <w:r w:rsidRPr="005E283B">
        <w:rPr>
          <w:rFonts w:eastAsia="华文行楷"/>
          <w:sz w:val="28"/>
          <w:szCs w:val="28"/>
        </w:rPr>
        <w:t>王树臣</w:t>
      </w:r>
    </w:p>
    <w:p w14:paraId="6AEE24D0" w14:textId="6E8B0F92" w:rsidR="00021E2C" w:rsidRDefault="00B119D3" w:rsidP="00DC7A5E">
      <w:pPr>
        <w:ind w:leftChars="4387" w:left="8774"/>
      </w:pPr>
      <w:r w:rsidRPr="003A763D">
        <w:t>批准人：</w:t>
      </w:r>
      <w:r w:rsidRPr="005E283B">
        <w:rPr>
          <w:rFonts w:eastAsia="华文行楷"/>
          <w:sz w:val="28"/>
          <w:szCs w:val="28"/>
        </w:rPr>
        <w:t>曹杰</w:t>
      </w:r>
    </w:p>
    <w:p w14:paraId="73531CAD" w14:textId="6D4DA6E6" w:rsidR="00972400" w:rsidRDefault="00B119D3" w:rsidP="00DC7A5E">
      <w:pPr>
        <w:ind w:leftChars="4387" w:left="8774"/>
      </w:pPr>
      <w:r w:rsidRPr="003A763D">
        <w:t>日</w:t>
      </w:r>
      <w:r w:rsidRPr="003A763D">
        <w:t xml:space="preserve">  </w:t>
      </w:r>
      <w:r w:rsidRPr="003A763D">
        <w:t>期：</w:t>
      </w:r>
      <w:r w:rsidRPr="003A763D">
        <w:t>2019</w:t>
      </w:r>
      <w:r w:rsidRPr="003A763D">
        <w:t>年</w:t>
      </w:r>
      <w:r w:rsidRPr="003A763D">
        <w:t>12</w:t>
      </w:r>
      <w:r w:rsidRPr="003A763D">
        <w:t>月</w:t>
      </w:r>
    </w:p>
    <w:sectPr w:rsidR="00972400" w:rsidSect="000E0519">
      <w:headerReference w:type="first" r:id="rId11"/>
      <w:pgSz w:w="16838" w:h="11906" w:orient="landscape" w:code="9"/>
      <w:pgMar w:top="1418" w:right="1440" w:bottom="1452" w:left="1440" w:header="851" w:footer="992" w:gutter="0"/>
      <w:pgNumType w:start="24"/>
      <w:cols w:space="425"/>
      <w:formProt w:val="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7748E" w14:textId="77777777" w:rsidR="001A253A" w:rsidRDefault="001A253A">
      <w:r>
        <w:separator/>
      </w:r>
    </w:p>
  </w:endnote>
  <w:endnote w:type="continuationSeparator" w:id="0">
    <w:p w14:paraId="760E47C9" w14:textId="77777777" w:rsidR="001A253A" w:rsidRDefault="001A25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675B9" w14:textId="77777777" w:rsidR="001A253A" w:rsidRDefault="001A253A">
      <w:r>
        <w:rPr>
          <w:rFonts w:hint="eastAsia"/>
        </w:rPr>
        <w:separator/>
      </w:r>
    </w:p>
  </w:footnote>
  <w:footnote w:type="continuationSeparator" w:id="0">
    <w:p w14:paraId="646C4068" w14:textId="77777777" w:rsidR="001A253A" w:rsidRDefault="001A25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47632" w14:textId="77777777" w:rsidR="00AE773B" w:rsidRDefault="00AE773B" w:rsidP="00EB617D">
    <w:pPr>
      <w:pStyle w:val="a6"/>
    </w:pPr>
    <w:r w:rsidRPr="003611F1">
      <w:rPr>
        <w:rFonts w:hint="eastAsia"/>
        <w:spacing w:val="169"/>
      </w:rPr>
      <w:t>专业人才培养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31B178"/>
    <w:multiLevelType w:val="singleLevel"/>
    <w:tmpl w:val="BD31B178"/>
    <w:lvl w:ilvl="0">
      <w:start w:val="1"/>
      <w:numFmt w:val="decimal"/>
      <w:lvlText w:val="%1."/>
      <w:lvlJc w:val="left"/>
      <w:pPr>
        <w:tabs>
          <w:tab w:val="left" w:pos="312"/>
        </w:tabs>
      </w:pPr>
    </w:lvl>
  </w:abstractNum>
  <w:abstractNum w:abstractNumId="1" w15:restartNumberingAfterBreak="0">
    <w:nsid w:val="C6B17950"/>
    <w:multiLevelType w:val="singleLevel"/>
    <w:tmpl w:val="C6B17950"/>
    <w:lvl w:ilvl="0">
      <w:start w:val="1"/>
      <w:numFmt w:val="decimal"/>
      <w:lvlText w:val="%1."/>
      <w:lvlJc w:val="left"/>
      <w:pPr>
        <w:tabs>
          <w:tab w:val="num" w:pos="312"/>
        </w:tabs>
      </w:pPr>
    </w:lvl>
  </w:abstractNum>
  <w:abstractNum w:abstractNumId="2" w15:restartNumberingAfterBreak="0">
    <w:nsid w:val="F923F84C"/>
    <w:multiLevelType w:val="singleLevel"/>
    <w:tmpl w:val="F923F84C"/>
    <w:lvl w:ilvl="0">
      <w:start w:val="1"/>
      <w:numFmt w:val="decimal"/>
      <w:lvlText w:val="%1."/>
      <w:lvlJc w:val="left"/>
      <w:pPr>
        <w:tabs>
          <w:tab w:val="num" w:pos="312"/>
        </w:tabs>
      </w:pPr>
    </w:lvl>
  </w:abstractNum>
  <w:abstractNum w:abstractNumId="3" w15:restartNumberingAfterBreak="0">
    <w:nsid w:val="F95D2C00"/>
    <w:multiLevelType w:val="singleLevel"/>
    <w:tmpl w:val="F95D2C00"/>
    <w:lvl w:ilvl="0">
      <w:start w:val="10"/>
      <w:numFmt w:val="chineseCounting"/>
      <w:suff w:val="nothing"/>
      <w:lvlText w:val="%1、"/>
      <w:lvlJc w:val="left"/>
      <w:rPr>
        <w:rFonts w:hint="eastAsia"/>
      </w:rPr>
    </w:lvl>
  </w:abstractNum>
  <w:abstractNum w:abstractNumId="4" w15:restartNumberingAfterBreak="0">
    <w:nsid w:val="04B8D12B"/>
    <w:multiLevelType w:val="singleLevel"/>
    <w:tmpl w:val="04B8D12B"/>
    <w:lvl w:ilvl="0">
      <w:start w:val="1"/>
      <w:numFmt w:val="decimal"/>
      <w:lvlText w:val="%1."/>
      <w:lvlJc w:val="left"/>
      <w:pPr>
        <w:tabs>
          <w:tab w:val="num" w:pos="312"/>
        </w:tabs>
      </w:pPr>
    </w:lvl>
  </w:abstractNum>
  <w:abstractNum w:abstractNumId="5" w15:restartNumberingAfterBreak="0">
    <w:nsid w:val="06B20ACE"/>
    <w:multiLevelType w:val="hybridMultilevel"/>
    <w:tmpl w:val="A7E22D62"/>
    <w:lvl w:ilvl="0" w:tplc="5C800ECA">
      <w:start w:val="1"/>
      <w:numFmt w:val="decimal"/>
      <w:lvlText w:val="%1."/>
      <w:lvlJc w:val="left"/>
      <w:pPr>
        <w:ind w:left="1578" w:hanging="473"/>
      </w:pPr>
      <w:rPr>
        <w:rFonts w:hint="default"/>
      </w:rPr>
    </w:lvl>
    <w:lvl w:ilvl="1" w:tplc="04090019" w:tentative="1">
      <w:start w:val="1"/>
      <w:numFmt w:val="lowerLetter"/>
      <w:lvlText w:val="%2)"/>
      <w:lvlJc w:val="left"/>
      <w:pPr>
        <w:ind w:left="1945" w:hanging="420"/>
      </w:pPr>
    </w:lvl>
    <w:lvl w:ilvl="2" w:tplc="0409001B" w:tentative="1">
      <w:start w:val="1"/>
      <w:numFmt w:val="lowerRoman"/>
      <w:lvlText w:val="%3."/>
      <w:lvlJc w:val="right"/>
      <w:pPr>
        <w:ind w:left="2365" w:hanging="420"/>
      </w:pPr>
    </w:lvl>
    <w:lvl w:ilvl="3" w:tplc="0409000F" w:tentative="1">
      <w:start w:val="1"/>
      <w:numFmt w:val="decimal"/>
      <w:lvlText w:val="%4."/>
      <w:lvlJc w:val="left"/>
      <w:pPr>
        <w:ind w:left="2785" w:hanging="420"/>
      </w:pPr>
    </w:lvl>
    <w:lvl w:ilvl="4" w:tplc="04090019" w:tentative="1">
      <w:start w:val="1"/>
      <w:numFmt w:val="lowerLetter"/>
      <w:lvlText w:val="%5)"/>
      <w:lvlJc w:val="left"/>
      <w:pPr>
        <w:ind w:left="3205" w:hanging="420"/>
      </w:pPr>
    </w:lvl>
    <w:lvl w:ilvl="5" w:tplc="0409001B" w:tentative="1">
      <w:start w:val="1"/>
      <w:numFmt w:val="lowerRoman"/>
      <w:lvlText w:val="%6."/>
      <w:lvlJc w:val="right"/>
      <w:pPr>
        <w:ind w:left="3625" w:hanging="420"/>
      </w:pPr>
    </w:lvl>
    <w:lvl w:ilvl="6" w:tplc="0409000F" w:tentative="1">
      <w:start w:val="1"/>
      <w:numFmt w:val="decimal"/>
      <w:lvlText w:val="%7."/>
      <w:lvlJc w:val="left"/>
      <w:pPr>
        <w:ind w:left="4045" w:hanging="420"/>
      </w:pPr>
    </w:lvl>
    <w:lvl w:ilvl="7" w:tplc="04090019" w:tentative="1">
      <w:start w:val="1"/>
      <w:numFmt w:val="lowerLetter"/>
      <w:lvlText w:val="%8)"/>
      <w:lvlJc w:val="left"/>
      <w:pPr>
        <w:ind w:left="4465" w:hanging="420"/>
      </w:pPr>
    </w:lvl>
    <w:lvl w:ilvl="8" w:tplc="0409001B" w:tentative="1">
      <w:start w:val="1"/>
      <w:numFmt w:val="lowerRoman"/>
      <w:lvlText w:val="%9."/>
      <w:lvlJc w:val="right"/>
      <w:pPr>
        <w:ind w:left="4885" w:hanging="420"/>
      </w:pPr>
    </w:lvl>
  </w:abstractNum>
  <w:abstractNum w:abstractNumId="6" w15:restartNumberingAfterBreak="0">
    <w:nsid w:val="0DC57686"/>
    <w:multiLevelType w:val="multilevel"/>
    <w:tmpl w:val="0DC57686"/>
    <w:lvl w:ilvl="0">
      <w:start w:val="1"/>
      <w:numFmt w:val="decimalFullWidth"/>
      <w:lvlText w:val="%1．"/>
      <w:lvlJc w:val="left"/>
      <w:pPr>
        <w:tabs>
          <w:tab w:val="num" w:pos="857"/>
        </w:tabs>
        <w:ind w:left="857" w:hanging="435"/>
      </w:pPr>
      <w:rPr>
        <w:rFonts w:hAnsi="宋体" w:hint="default"/>
      </w:r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7" w15:restartNumberingAfterBreak="0">
    <w:nsid w:val="0EB02263"/>
    <w:multiLevelType w:val="hybridMultilevel"/>
    <w:tmpl w:val="F334A706"/>
    <w:lvl w:ilvl="0" w:tplc="C04842C6">
      <w:start w:val="1"/>
      <w:numFmt w:val="japaneseCounting"/>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9A5930"/>
    <w:multiLevelType w:val="hybridMultilevel"/>
    <w:tmpl w:val="70306D0A"/>
    <w:lvl w:ilvl="0" w:tplc="7EFE3A78">
      <w:start w:val="6"/>
      <w:numFmt w:val="japaneseCounting"/>
      <w:lvlText w:val="%1、"/>
      <w:lvlJc w:val="left"/>
      <w:pPr>
        <w:ind w:left="977" w:hanging="4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97820E4"/>
    <w:multiLevelType w:val="hybridMultilevel"/>
    <w:tmpl w:val="F7A2BF00"/>
    <w:lvl w:ilvl="0" w:tplc="4F0CF84E">
      <w:start w:val="1"/>
      <w:numFmt w:val="bullet"/>
      <w:lvlText w:val=""/>
      <w:lvlJc w:val="left"/>
      <w:pPr>
        <w:ind w:left="8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BD3CC4"/>
    <w:multiLevelType w:val="multilevel"/>
    <w:tmpl w:val="39BD3CC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9F64F8F"/>
    <w:multiLevelType w:val="multilevel"/>
    <w:tmpl w:val="39F64F8F"/>
    <w:lvl w:ilvl="0">
      <w:start w:val="1"/>
      <w:numFmt w:val="japaneseCounting"/>
      <w:lvlText w:val="%1、"/>
      <w:lvlJc w:val="left"/>
      <w:pPr>
        <w:tabs>
          <w:tab w:val="num" w:pos="720"/>
        </w:tabs>
        <w:ind w:left="720" w:hanging="720"/>
      </w:pPr>
      <w:rPr>
        <w:rFonts w:ascii="宋体" w:eastAsia="宋体"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2B44386"/>
    <w:multiLevelType w:val="singleLevel"/>
    <w:tmpl w:val="42B44386"/>
    <w:lvl w:ilvl="0">
      <w:start w:val="2"/>
      <w:numFmt w:val="decimal"/>
      <w:lvlText w:val="%1."/>
      <w:lvlJc w:val="left"/>
      <w:pPr>
        <w:tabs>
          <w:tab w:val="num" w:pos="312"/>
        </w:tabs>
      </w:pPr>
    </w:lvl>
  </w:abstractNum>
  <w:abstractNum w:abstractNumId="13" w15:restartNumberingAfterBreak="0">
    <w:nsid w:val="42D7067E"/>
    <w:multiLevelType w:val="hybridMultilevel"/>
    <w:tmpl w:val="4E488D28"/>
    <w:lvl w:ilvl="0" w:tplc="CF6E6E64">
      <w:start w:val="1"/>
      <w:numFmt w:val="decimal"/>
      <w:lvlText w:val="第%1项，"/>
      <w:lvlJc w:val="left"/>
      <w:pPr>
        <w:ind w:left="1080" w:hanging="108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4AFC76BB"/>
    <w:multiLevelType w:val="multilevel"/>
    <w:tmpl w:val="4AFC76B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4BE95CC3"/>
    <w:multiLevelType w:val="hybridMultilevel"/>
    <w:tmpl w:val="7D0E0D4E"/>
    <w:lvl w:ilvl="0" w:tplc="30629916">
      <w:start w:val="2"/>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15:restartNumberingAfterBreak="0">
    <w:nsid w:val="5535B807"/>
    <w:multiLevelType w:val="singleLevel"/>
    <w:tmpl w:val="5535B807"/>
    <w:lvl w:ilvl="0">
      <w:start w:val="1"/>
      <w:numFmt w:val="chineseCounting"/>
      <w:suff w:val="nothing"/>
      <w:lvlText w:val="%1、"/>
      <w:lvlJc w:val="left"/>
    </w:lvl>
  </w:abstractNum>
  <w:abstractNum w:abstractNumId="17" w15:restartNumberingAfterBreak="0">
    <w:nsid w:val="55B1ED7C"/>
    <w:multiLevelType w:val="singleLevel"/>
    <w:tmpl w:val="55B1ED7C"/>
    <w:lvl w:ilvl="0">
      <w:start w:val="2"/>
      <w:numFmt w:val="chineseCounting"/>
      <w:suff w:val="nothing"/>
      <w:lvlText w:val="%1、"/>
      <w:lvlJc w:val="left"/>
    </w:lvl>
  </w:abstractNum>
  <w:abstractNum w:abstractNumId="18" w15:restartNumberingAfterBreak="0">
    <w:nsid w:val="55B1ED97"/>
    <w:multiLevelType w:val="singleLevel"/>
    <w:tmpl w:val="55B1ED97"/>
    <w:lvl w:ilvl="0">
      <w:start w:val="1"/>
      <w:numFmt w:val="chineseCounting"/>
      <w:suff w:val="nothing"/>
      <w:lvlText w:val="(%1)"/>
      <w:lvlJc w:val="left"/>
    </w:lvl>
  </w:abstractNum>
  <w:abstractNum w:abstractNumId="19" w15:restartNumberingAfterBreak="0">
    <w:nsid w:val="564E918E"/>
    <w:multiLevelType w:val="singleLevel"/>
    <w:tmpl w:val="564E918E"/>
    <w:lvl w:ilvl="0">
      <w:start w:val="5"/>
      <w:numFmt w:val="decimal"/>
      <w:suff w:val="nothing"/>
      <w:lvlText w:val="%1."/>
      <w:lvlJc w:val="left"/>
    </w:lvl>
  </w:abstractNum>
  <w:abstractNum w:abstractNumId="20" w15:restartNumberingAfterBreak="0">
    <w:nsid w:val="56A43BDD"/>
    <w:multiLevelType w:val="singleLevel"/>
    <w:tmpl w:val="56A43BDD"/>
    <w:lvl w:ilvl="0">
      <w:start w:val="6"/>
      <w:numFmt w:val="chineseCounting"/>
      <w:suff w:val="nothing"/>
      <w:lvlText w:val="%1、"/>
      <w:lvlJc w:val="left"/>
    </w:lvl>
  </w:abstractNum>
  <w:abstractNum w:abstractNumId="21" w15:restartNumberingAfterBreak="0">
    <w:nsid w:val="5A9D6F94"/>
    <w:multiLevelType w:val="singleLevel"/>
    <w:tmpl w:val="5A9D6F94"/>
    <w:lvl w:ilvl="0">
      <w:start w:val="1"/>
      <w:numFmt w:val="decimal"/>
      <w:lvlText w:val="%1."/>
      <w:lvlJc w:val="left"/>
      <w:pPr>
        <w:tabs>
          <w:tab w:val="left" w:pos="312"/>
        </w:tabs>
      </w:pPr>
    </w:lvl>
  </w:abstractNum>
  <w:abstractNum w:abstractNumId="22" w15:restartNumberingAfterBreak="0">
    <w:nsid w:val="5DB23AAD"/>
    <w:multiLevelType w:val="hybridMultilevel"/>
    <w:tmpl w:val="8AEAC9DE"/>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3" w15:restartNumberingAfterBreak="0">
    <w:nsid w:val="5EEB30B7"/>
    <w:multiLevelType w:val="multilevel"/>
    <w:tmpl w:val="5EEB30B7"/>
    <w:lvl w:ilvl="0">
      <w:start w:val="1"/>
      <w:numFmt w:val="decimal"/>
      <w:lvlText w:val="%1."/>
      <w:lvlJc w:val="left"/>
      <w:pPr>
        <w:tabs>
          <w:tab w:val="num" w:pos="780"/>
        </w:tabs>
        <w:ind w:left="780" w:hanging="360"/>
      </w:pPr>
      <w:rPr>
        <w:rFonts w:ascii="宋体" w:eastAsia="宋体" w:hint="default"/>
        <w:b w:val="0"/>
        <w:bCs w:val="0"/>
        <w:sz w:val="21"/>
        <w:szCs w:val="21"/>
      </w:rPr>
    </w:lvl>
    <w:lvl w:ilvl="1">
      <w:start w:val="1"/>
      <w:numFmt w:val="decimal"/>
      <w:isLgl/>
      <w:lvlText w:val="%1.%2"/>
      <w:lvlJc w:val="left"/>
      <w:pPr>
        <w:tabs>
          <w:tab w:val="num" w:pos="1065"/>
        </w:tabs>
        <w:ind w:left="1065" w:hanging="645"/>
      </w:pPr>
      <w:rPr>
        <w:rFonts w:hint="default"/>
      </w:rPr>
    </w:lvl>
    <w:lvl w:ilvl="2">
      <w:start w:val="1"/>
      <w:numFmt w:val="decimal"/>
      <w:isLgl/>
      <w:lvlText w:val="%1.%2.%3"/>
      <w:lvlJc w:val="left"/>
      <w:pPr>
        <w:tabs>
          <w:tab w:val="num" w:pos="1140"/>
        </w:tabs>
        <w:ind w:left="1140" w:hanging="720"/>
      </w:pPr>
      <w:rPr>
        <w:rFonts w:hint="default"/>
      </w:rPr>
    </w:lvl>
    <w:lvl w:ilvl="3">
      <w:start w:val="1"/>
      <w:numFmt w:val="decimal"/>
      <w:isLgl/>
      <w:lvlText w:val="%1.%2.%3.%4"/>
      <w:lvlJc w:val="left"/>
      <w:pPr>
        <w:tabs>
          <w:tab w:val="num" w:pos="1140"/>
        </w:tabs>
        <w:ind w:left="1140" w:hanging="720"/>
      </w:pPr>
      <w:rPr>
        <w:rFonts w:hint="default"/>
      </w:rPr>
    </w:lvl>
    <w:lvl w:ilvl="4">
      <w:start w:val="1"/>
      <w:numFmt w:val="decimal"/>
      <w:isLgl/>
      <w:lvlText w:val="%1.%2.%3.%4.%5"/>
      <w:lvlJc w:val="left"/>
      <w:pPr>
        <w:tabs>
          <w:tab w:val="num" w:pos="1500"/>
        </w:tabs>
        <w:ind w:left="1500" w:hanging="1080"/>
      </w:pPr>
      <w:rPr>
        <w:rFonts w:hint="default"/>
      </w:rPr>
    </w:lvl>
    <w:lvl w:ilvl="5">
      <w:start w:val="1"/>
      <w:numFmt w:val="decimal"/>
      <w:isLgl/>
      <w:lvlText w:val="%1.%2.%3.%4.%5.%6"/>
      <w:lvlJc w:val="left"/>
      <w:pPr>
        <w:tabs>
          <w:tab w:val="num" w:pos="1500"/>
        </w:tabs>
        <w:ind w:left="1500" w:hanging="1080"/>
      </w:pPr>
      <w:rPr>
        <w:rFonts w:hint="default"/>
      </w:rPr>
    </w:lvl>
    <w:lvl w:ilvl="6">
      <w:start w:val="1"/>
      <w:numFmt w:val="decimal"/>
      <w:isLgl/>
      <w:lvlText w:val="%1.%2.%3.%4.%5.%6.%7"/>
      <w:lvlJc w:val="left"/>
      <w:pPr>
        <w:tabs>
          <w:tab w:val="num" w:pos="1500"/>
        </w:tabs>
        <w:ind w:left="1500" w:hanging="1080"/>
      </w:pPr>
      <w:rPr>
        <w:rFonts w:hint="default"/>
      </w:rPr>
    </w:lvl>
    <w:lvl w:ilvl="7">
      <w:start w:val="1"/>
      <w:numFmt w:val="decimal"/>
      <w:isLgl/>
      <w:lvlText w:val="%1.%2.%3.%4.%5.%6.%7.%8"/>
      <w:lvlJc w:val="left"/>
      <w:pPr>
        <w:tabs>
          <w:tab w:val="num" w:pos="1860"/>
        </w:tabs>
        <w:ind w:left="1860" w:hanging="1440"/>
      </w:pPr>
      <w:rPr>
        <w:rFonts w:hint="default"/>
      </w:rPr>
    </w:lvl>
    <w:lvl w:ilvl="8">
      <w:start w:val="1"/>
      <w:numFmt w:val="decimal"/>
      <w:isLgl/>
      <w:lvlText w:val="%1.%2.%3.%4.%5.%6.%7.%8.%9"/>
      <w:lvlJc w:val="left"/>
      <w:pPr>
        <w:tabs>
          <w:tab w:val="num" w:pos="1860"/>
        </w:tabs>
        <w:ind w:left="1860" w:hanging="1440"/>
      </w:pPr>
      <w:rPr>
        <w:rFonts w:hint="default"/>
      </w:rPr>
    </w:lvl>
  </w:abstractNum>
  <w:abstractNum w:abstractNumId="24" w15:restartNumberingAfterBreak="0">
    <w:nsid w:val="6885793F"/>
    <w:multiLevelType w:val="multilevel"/>
    <w:tmpl w:val="6885793F"/>
    <w:lvl w:ilvl="0">
      <w:start w:val="1"/>
      <w:numFmt w:val="decimal"/>
      <w:lvlText w:val="%1."/>
      <w:lvlJc w:val="left"/>
      <w:pPr>
        <w:ind w:left="856" w:hanging="420"/>
      </w:pPr>
      <w:rPr>
        <w:rFonts w:ascii="宋体" w:eastAsia="宋体" w:hint="eastAsia"/>
      </w:rPr>
    </w:lvl>
    <w:lvl w:ilvl="1">
      <w:start w:val="1"/>
      <w:numFmt w:val="lowerLetter"/>
      <w:lvlText w:val="%2)"/>
      <w:lvlJc w:val="left"/>
      <w:pPr>
        <w:ind w:left="1276" w:hanging="420"/>
      </w:pPr>
    </w:lvl>
    <w:lvl w:ilvl="2">
      <w:start w:val="1"/>
      <w:numFmt w:val="lowerRoman"/>
      <w:lvlText w:val="%3."/>
      <w:lvlJc w:val="right"/>
      <w:pPr>
        <w:ind w:left="1696" w:hanging="420"/>
      </w:pPr>
    </w:lvl>
    <w:lvl w:ilvl="3">
      <w:start w:val="1"/>
      <w:numFmt w:val="decimal"/>
      <w:lvlText w:val="%4."/>
      <w:lvlJc w:val="left"/>
      <w:pPr>
        <w:ind w:left="2116" w:hanging="420"/>
      </w:pPr>
    </w:lvl>
    <w:lvl w:ilvl="4">
      <w:start w:val="1"/>
      <w:numFmt w:val="lowerLetter"/>
      <w:lvlText w:val="%5)"/>
      <w:lvlJc w:val="left"/>
      <w:pPr>
        <w:ind w:left="2536" w:hanging="420"/>
      </w:pPr>
    </w:lvl>
    <w:lvl w:ilvl="5">
      <w:start w:val="1"/>
      <w:numFmt w:val="lowerRoman"/>
      <w:lvlText w:val="%6."/>
      <w:lvlJc w:val="right"/>
      <w:pPr>
        <w:ind w:left="2956" w:hanging="420"/>
      </w:pPr>
    </w:lvl>
    <w:lvl w:ilvl="6">
      <w:start w:val="1"/>
      <w:numFmt w:val="decimal"/>
      <w:lvlText w:val="%7."/>
      <w:lvlJc w:val="left"/>
      <w:pPr>
        <w:ind w:left="3376" w:hanging="420"/>
      </w:pPr>
    </w:lvl>
    <w:lvl w:ilvl="7">
      <w:start w:val="1"/>
      <w:numFmt w:val="lowerLetter"/>
      <w:lvlText w:val="%8)"/>
      <w:lvlJc w:val="left"/>
      <w:pPr>
        <w:ind w:left="3796" w:hanging="420"/>
      </w:pPr>
    </w:lvl>
    <w:lvl w:ilvl="8">
      <w:start w:val="1"/>
      <w:numFmt w:val="lowerRoman"/>
      <w:lvlText w:val="%9."/>
      <w:lvlJc w:val="right"/>
      <w:pPr>
        <w:ind w:left="4216" w:hanging="420"/>
      </w:pPr>
    </w:lvl>
  </w:abstractNum>
  <w:abstractNum w:abstractNumId="25" w15:restartNumberingAfterBreak="0">
    <w:nsid w:val="6D2C7361"/>
    <w:multiLevelType w:val="hybridMultilevel"/>
    <w:tmpl w:val="6BECCC00"/>
    <w:lvl w:ilvl="0" w:tplc="FF4A4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ECBF48C"/>
    <w:multiLevelType w:val="singleLevel"/>
    <w:tmpl w:val="6ECBF48C"/>
    <w:lvl w:ilvl="0">
      <w:start w:val="1"/>
      <w:numFmt w:val="decimal"/>
      <w:suff w:val="nothing"/>
      <w:lvlText w:val="（%1）"/>
      <w:lvlJc w:val="left"/>
    </w:lvl>
  </w:abstractNum>
  <w:abstractNum w:abstractNumId="27" w15:restartNumberingAfterBreak="0">
    <w:nsid w:val="7002599F"/>
    <w:multiLevelType w:val="hybridMultilevel"/>
    <w:tmpl w:val="E304D10E"/>
    <w:lvl w:ilvl="0" w:tplc="04090003">
      <w:start w:val="1"/>
      <w:numFmt w:val="bullet"/>
      <w:lvlText w:val=""/>
      <w:lvlJc w:val="left"/>
      <w:pPr>
        <w:ind w:left="1022" w:hanging="420"/>
      </w:pPr>
      <w:rPr>
        <w:rFonts w:ascii="Wingdings" w:hAnsi="Wingdings" w:hint="default"/>
      </w:rPr>
    </w:lvl>
    <w:lvl w:ilvl="1" w:tplc="04090003" w:tentative="1">
      <w:start w:val="1"/>
      <w:numFmt w:val="bullet"/>
      <w:lvlText w:val=""/>
      <w:lvlJc w:val="left"/>
      <w:pPr>
        <w:ind w:left="1442" w:hanging="420"/>
      </w:pPr>
      <w:rPr>
        <w:rFonts w:ascii="Wingdings" w:hAnsi="Wingdings" w:hint="default"/>
      </w:rPr>
    </w:lvl>
    <w:lvl w:ilvl="2" w:tplc="04090005" w:tentative="1">
      <w:start w:val="1"/>
      <w:numFmt w:val="bullet"/>
      <w:lvlText w:val=""/>
      <w:lvlJc w:val="left"/>
      <w:pPr>
        <w:ind w:left="1862" w:hanging="420"/>
      </w:pPr>
      <w:rPr>
        <w:rFonts w:ascii="Wingdings" w:hAnsi="Wingdings" w:hint="default"/>
      </w:rPr>
    </w:lvl>
    <w:lvl w:ilvl="3" w:tplc="04090001" w:tentative="1">
      <w:start w:val="1"/>
      <w:numFmt w:val="bullet"/>
      <w:lvlText w:val=""/>
      <w:lvlJc w:val="left"/>
      <w:pPr>
        <w:ind w:left="2282" w:hanging="420"/>
      </w:pPr>
      <w:rPr>
        <w:rFonts w:ascii="Wingdings" w:hAnsi="Wingdings" w:hint="default"/>
      </w:rPr>
    </w:lvl>
    <w:lvl w:ilvl="4" w:tplc="04090003" w:tentative="1">
      <w:start w:val="1"/>
      <w:numFmt w:val="bullet"/>
      <w:lvlText w:val=""/>
      <w:lvlJc w:val="left"/>
      <w:pPr>
        <w:ind w:left="2702" w:hanging="420"/>
      </w:pPr>
      <w:rPr>
        <w:rFonts w:ascii="Wingdings" w:hAnsi="Wingdings" w:hint="default"/>
      </w:rPr>
    </w:lvl>
    <w:lvl w:ilvl="5" w:tplc="04090005" w:tentative="1">
      <w:start w:val="1"/>
      <w:numFmt w:val="bullet"/>
      <w:lvlText w:val=""/>
      <w:lvlJc w:val="left"/>
      <w:pPr>
        <w:ind w:left="3122" w:hanging="420"/>
      </w:pPr>
      <w:rPr>
        <w:rFonts w:ascii="Wingdings" w:hAnsi="Wingdings" w:hint="default"/>
      </w:rPr>
    </w:lvl>
    <w:lvl w:ilvl="6" w:tplc="04090001" w:tentative="1">
      <w:start w:val="1"/>
      <w:numFmt w:val="bullet"/>
      <w:lvlText w:val=""/>
      <w:lvlJc w:val="left"/>
      <w:pPr>
        <w:ind w:left="3542" w:hanging="420"/>
      </w:pPr>
      <w:rPr>
        <w:rFonts w:ascii="Wingdings" w:hAnsi="Wingdings" w:hint="default"/>
      </w:rPr>
    </w:lvl>
    <w:lvl w:ilvl="7" w:tplc="04090003" w:tentative="1">
      <w:start w:val="1"/>
      <w:numFmt w:val="bullet"/>
      <w:lvlText w:val=""/>
      <w:lvlJc w:val="left"/>
      <w:pPr>
        <w:ind w:left="3962" w:hanging="420"/>
      </w:pPr>
      <w:rPr>
        <w:rFonts w:ascii="Wingdings" w:hAnsi="Wingdings" w:hint="default"/>
      </w:rPr>
    </w:lvl>
    <w:lvl w:ilvl="8" w:tplc="04090005" w:tentative="1">
      <w:start w:val="1"/>
      <w:numFmt w:val="bullet"/>
      <w:lvlText w:val=""/>
      <w:lvlJc w:val="left"/>
      <w:pPr>
        <w:ind w:left="4382" w:hanging="420"/>
      </w:pPr>
      <w:rPr>
        <w:rFonts w:ascii="Wingdings" w:hAnsi="Wingdings" w:hint="default"/>
      </w:rPr>
    </w:lvl>
  </w:abstractNum>
  <w:abstractNum w:abstractNumId="28" w15:restartNumberingAfterBreak="0">
    <w:nsid w:val="7FCE635E"/>
    <w:multiLevelType w:val="singleLevel"/>
    <w:tmpl w:val="BD31B178"/>
    <w:lvl w:ilvl="0">
      <w:start w:val="1"/>
      <w:numFmt w:val="decimal"/>
      <w:lvlText w:val="%1."/>
      <w:lvlJc w:val="left"/>
      <w:pPr>
        <w:tabs>
          <w:tab w:val="left" w:pos="312"/>
        </w:tabs>
      </w:pPr>
    </w:lvl>
  </w:abstractNum>
  <w:num w:numId="1" w16cid:durableId="439883658">
    <w:abstractNumId w:val="5"/>
  </w:num>
  <w:num w:numId="2" w16cid:durableId="878708497">
    <w:abstractNumId w:val="25"/>
  </w:num>
  <w:num w:numId="3" w16cid:durableId="1502545936">
    <w:abstractNumId w:val="12"/>
  </w:num>
  <w:num w:numId="4" w16cid:durableId="1715931250">
    <w:abstractNumId w:val="1"/>
  </w:num>
  <w:num w:numId="5" w16cid:durableId="1274946224">
    <w:abstractNumId w:val="4"/>
  </w:num>
  <w:num w:numId="6" w16cid:durableId="988751513">
    <w:abstractNumId w:val="2"/>
  </w:num>
  <w:num w:numId="7" w16cid:durableId="13189918">
    <w:abstractNumId w:val="26"/>
  </w:num>
  <w:num w:numId="8" w16cid:durableId="1453555191">
    <w:abstractNumId w:val="7"/>
  </w:num>
  <w:num w:numId="9" w16cid:durableId="1209611362">
    <w:abstractNumId w:val="9"/>
  </w:num>
  <w:num w:numId="10" w16cid:durableId="599144257">
    <w:abstractNumId w:val="27"/>
  </w:num>
  <w:num w:numId="11" w16cid:durableId="1437826079">
    <w:abstractNumId w:val="22"/>
  </w:num>
  <w:num w:numId="12" w16cid:durableId="664166591">
    <w:abstractNumId w:val="11"/>
  </w:num>
  <w:num w:numId="13" w16cid:durableId="863247730">
    <w:abstractNumId w:val="16"/>
  </w:num>
  <w:num w:numId="14" w16cid:durableId="274481249">
    <w:abstractNumId w:val="23"/>
  </w:num>
  <w:num w:numId="15" w16cid:durableId="1180925067">
    <w:abstractNumId w:val="19"/>
  </w:num>
  <w:num w:numId="16" w16cid:durableId="1242568105">
    <w:abstractNumId w:val="10"/>
  </w:num>
  <w:num w:numId="17" w16cid:durableId="1852337736">
    <w:abstractNumId w:val="14"/>
  </w:num>
  <w:num w:numId="18" w16cid:durableId="902528020">
    <w:abstractNumId w:val="6"/>
  </w:num>
  <w:num w:numId="19" w16cid:durableId="1698505483">
    <w:abstractNumId w:val="24"/>
  </w:num>
  <w:num w:numId="20" w16cid:durableId="1610236249">
    <w:abstractNumId w:val="17"/>
  </w:num>
  <w:num w:numId="21" w16cid:durableId="1269388600">
    <w:abstractNumId w:val="18"/>
  </w:num>
  <w:num w:numId="22" w16cid:durableId="2106926047">
    <w:abstractNumId w:val="20"/>
  </w:num>
  <w:num w:numId="23" w16cid:durableId="373508701">
    <w:abstractNumId w:val="13"/>
  </w:num>
  <w:num w:numId="24" w16cid:durableId="1825391819">
    <w:abstractNumId w:val="0"/>
  </w:num>
  <w:num w:numId="25" w16cid:durableId="536938633">
    <w:abstractNumId w:val="21"/>
  </w:num>
  <w:num w:numId="26" w16cid:durableId="1197817098">
    <w:abstractNumId w:val="3"/>
  </w:num>
  <w:num w:numId="27" w16cid:durableId="1613200869">
    <w:abstractNumId w:val="28"/>
  </w:num>
  <w:num w:numId="28" w16cid:durableId="1576279061">
    <w:abstractNumId w:val="8"/>
  </w:num>
  <w:num w:numId="29" w16cid:durableId="178965806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1878"/>
    <w:rsid w:val="000007C2"/>
    <w:rsid w:val="00006021"/>
    <w:rsid w:val="0000682C"/>
    <w:rsid w:val="00011D7B"/>
    <w:rsid w:val="000131BA"/>
    <w:rsid w:val="00013A98"/>
    <w:rsid w:val="00015B4F"/>
    <w:rsid w:val="00015CAD"/>
    <w:rsid w:val="00020B69"/>
    <w:rsid w:val="00021B4A"/>
    <w:rsid w:val="00021E2C"/>
    <w:rsid w:val="000253B8"/>
    <w:rsid w:val="00031124"/>
    <w:rsid w:val="00031463"/>
    <w:rsid w:val="00032282"/>
    <w:rsid w:val="000350D2"/>
    <w:rsid w:val="00036A6D"/>
    <w:rsid w:val="00040224"/>
    <w:rsid w:val="00041BDE"/>
    <w:rsid w:val="0004228A"/>
    <w:rsid w:val="000447AE"/>
    <w:rsid w:val="00046C17"/>
    <w:rsid w:val="00051664"/>
    <w:rsid w:val="00051705"/>
    <w:rsid w:val="00052886"/>
    <w:rsid w:val="00052D8F"/>
    <w:rsid w:val="00055495"/>
    <w:rsid w:val="00056B76"/>
    <w:rsid w:val="000573F6"/>
    <w:rsid w:val="0006343A"/>
    <w:rsid w:val="0006347B"/>
    <w:rsid w:val="000714B2"/>
    <w:rsid w:val="00073616"/>
    <w:rsid w:val="000737B4"/>
    <w:rsid w:val="00073F5F"/>
    <w:rsid w:val="00074158"/>
    <w:rsid w:val="00075C85"/>
    <w:rsid w:val="0007792C"/>
    <w:rsid w:val="00080466"/>
    <w:rsid w:val="00095F8B"/>
    <w:rsid w:val="000A1297"/>
    <w:rsid w:val="000B0E5A"/>
    <w:rsid w:val="000B47BE"/>
    <w:rsid w:val="000B4B31"/>
    <w:rsid w:val="000B4C9C"/>
    <w:rsid w:val="000B766E"/>
    <w:rsid w:val="000C4B7E"/>
    <w:rsid w:val="000C4E64"/>
    <w:rsid w:val="000D030B"/>
    <w:rsid w:val="000D12FB"/>
    <w:rsid w:val="000D5E03"/>
    <w:rsid w:val="000D6DC1"/>
    <w:rsid w:val="000E0519"/>
    <w:rsid w:val="000E17CA"/>
    <w:rsid w:val="000E1841"/>
    <w:rsid w:val="000E21E0"/>
    <w:rsid w:val="000E39BC"/>
    <w:rsid w:val="000E73F8"/>
    <w:rsid w:val="000E7900"/>
    <w:rsid w:val="000E7AD1"/>
    <w:rsid w:val="000F3C84"/>
    <w:rsid w:val="000F5E70"/>
    <w:rsid w:val="00103298"/>
    <w:rsid w:val="00106F01"/>
    <w:rsid w:val="00107743"/>
    <w:rsid w:val="00115A62"/>
    <w:rsid w:val="00122586"/>
    <w:rsid w:val="001225B8"/>
    <w:rsid w:val="00124481"/>
    <w:rsid w:val="00124884"/>
    <w:rsid w:val="0012552C"/>
    <w:rsid w:val="001261B6"/>
    <w:rsid w:val="001310A6"/>
    <w:rsid w:val="0013797D"/>
    <w:rsid w:val="00151589"/>
    <w:rsid w:val="00152D44"/>
    <w:rsid w:val="001602F4"/>
    <w:rsid w:val="00162C8A"/>
    <w:rsid w:val="00167713"/>
    <w:rsid w:val="00171311"/>
    <w:rsid w:val="001763B0"/>
    <w:rsid w:val="00177DED"/>
    <w:rsid w:val="001850B9"/>
    <w:rsid w:val="00185907"/>
    <w:rsid w:val="00194A82"/>
    <w:rsid w:val="0019777E"/>
    <w:rsid w:val="001A01D1"/>
    <w:rsid w:val="001A1E96"/>
    <w:rsid w:val="001A253A"/>
    <w:rsid w:val="001A4942"/>
    <w:rsid w:val="001A5FF3"/>
    <w:rsid w:val="001B0EA9"/>
    <w:rsid w:val="001B55EA"/>
    <w:rsid w:val="001C1AA1"/>
    <w:rsid w:val="001C4979"/>
    <w:rsid w:val="001D403F"/>
    <w:rsid w:val="001D602B"/>
    <w:rsid w:val="001D6725"/>
    <w:rsid w:val="001D794C"/>
    <w:rsid w:val="001E2204"/>
    <w:rsid w:val="001E524E"/>
    <w:rsid w:val="001E70EC"/>
    <w:rsid w:val="001F0F97"/>
    <w:rsid w:val="001F6D56"/>
    <w:rsid w:val="0020220E"/>
    <w:rsid w:val="00202349"/>
    <w:rsid w:val="002030F7"/>
    <w:rsid w:val="002057D1"/>
    <w:rsid w:val="00222867"/>
    <w:rsid w:val="00236AD2"/>
    <w:rsid w:val="00245257"/>
    <w:rsid w:val="00250911"/>
    <w:rsid w:val="00271574"/>
    <w:rsid w:val="00280482"/>
    <w:rsid w:val="00280BD6"/>
    <w:rsid w:val="00283DDE"/>
    <w:rsid w:val="00294CA5"/>
    <w:rsid w:val="002964AA"/>
    <w:rsid w:val="002A3389"/>
    <w:rsid w:val="002B7D0F"/>
    <w:rsid w:val="002C3789"/>
    <w:rsid w:val="002C3829"/>
    <w:rsid w:val="002C3B3F"/>
    <w:rsid w:val="002C4766"/>
    <w:rsid w:val="002C6400"/>
    <w:rsid w:val="002D4479"/>
    <w:rsid w:val="002D5BD9"/>
    <w:rsid w:val="002D5F9B"/>
    <w:rsid w:val="002E0275"/>
    <w:rsid w:val="002E2E02"/>
    <w:rsid w:val="002E36F6"/>
    <w:rsid w:val="002E78F6"/>
    <w:rsid w:val="002F1904"/>
    <w:rsid w:val="002F2ECE"/>
    <w:rsid w:val="002F425F"/>
    <w:rsid w:val="002F5E70"/>
    <w:rsid w:val="003008EA"/>
    <w:rsid w:val="00300B1A"/>
    <w:rsid w:val="0031553C"/>
    <w:rsid w:val="003205F2"/>
    <w:rsid w:val="003342D8"/>
    <w:rsid w:val="00340849"/>
    <w:rsid w:val="003448F9"/>
    <w:rsid w:val="00350320"/>
    <w:rsid w:val="003611F1"/>
    <w:rsid w:val="00363A0A"/>
    <w:rsid w:val="00363D9E"/>
    <w:rsid w:val="00364720"/>
    <w:rsid w:val="00367701"/>
    <w:rsid w:val="00370089"/>
    <w:rsid w:val="003750CB"/>
    <w:rsid w:val="00375229"/>
    <w:rsid w:val="003771E1"/>
    <w:rsid w:val="00377EDB"/>
    <w:rsid w:val="00380862"/>
    <w:rsid w:val="0038194F"/>
    <w:rsid w:val="00382CFE"/>
    <w:rsid w:val="00383927"/>
    <w:rsid w:val="003911D7"/>
    <w:rsid w:val="00391986"/>
    <w:rsid w:val="00397B3E"/>
    <w:rsid w:val="003A0CE2"/>
    <w:rsid w:val="003A40D7"/>
    <w:rsid w:val="003C02B1"/>
    <w:rsid w:val="003C185B"/>
    <w:rsid w:val="003C45FF"/>
    <w:rsid w:val="003C491E"/>
    <w:rsid w:val="003C5101"/>
    <w:rsid w:val="003E0AA6"/>
    <w:rsid w:val="003E3584"/>
    <w:rsid w:val="003E4C96"/>
    <w:rsid w:val="003E5074"/>
    <w:rsid w:val="003E5447"/>
    <w:rsid w:val="003E5997"/>
    <w:rsid w:val="003E78FC"/>
    <w:rsid w:val="003F038A"/>
    <w:rsid w:val="003F3A3D"/>
    <w:rsid w:val="00400990"/>
    <w:rsid w:val="0040132D"/>
    <w:rsid w:val="00401B43"/>
    <w:rsid w:val="00407C3F"/>
    <w:rsid w:val="0041002A"/>
    <w:rsid w:val="00410831"/>
    <w:rsid w:val="00417D11"/>
    <w:rsid w:val="00421A9A"/>
    <w:rsid w:val="00430CBF"/>
    <w:rsid w:val="00434380"/>
    <w:rsid w:val="004348FC"/>
    <w:rsid w:val="0043684D"/>
    <w:rsid w:val="00442FAF"/>
    <w:rsid w:val="004550CB"/>
    <w:rsid w:val="00457D3B"/>
    <w:rsid w:val="00460406"/>
    <w:rsid w:val="004616EF"/>
    <w:rsid w:val="004618CC"/>
    <w:rsid w:val="0046633B"/>
    <w:rsid w:val="004671D3"/>
    <w:rsid w:val="00467C93"/>
    <w:rsid w:val="004738D7"/>
    <w:rsid w:val="00482516"/>
    <w:rsid w:val="004870C2"/>
    <w:rsid w:val="00491CC4"/>
    <w:rsid w:val="00494987"/>
    <w:rsid w:val="00494FF3"/>
    <w:rsid w:val="0049613F"/>
    <w:rsid w:val="004A3646"/>
    <w:rsid w:val="004A634E"/>
    <w:rsid w:val="004A6439"/>
    <w:rsid w:val="004A7B22"/>
    <w:rsid w:val="004B2B36"/>
    <w:rsid w:val="004B2B83"/>
    <w:rsid w:val="004B3B4D"/>
    <w:rsid w:val="004B3B53"/>
    <w:rsid w:val="004B4715"/>
    <w:rsid w:val="004C16B9"/>
    <w:rsid w:val="004C2A5D"/>
    <w:rsid w:val="004D1E82"/>
    <w:rsid w:val="004D314A"/>
    <w:rsid w:val="004D36D2"/>
    <w:rsid w:val="004D3DE2"/>
    <w:rsid w:val="004D5B39"/>
    <w:rsid w:val="004E4F04"/>
    <w:rsid w:val="004F0D08"/>
    <w:rsid w:val="004F161B"/>
    <w:rsid w:val="004F1809"/>
    <w:rsid w:val="004F5258"/>
    <w:rsid w:val="00507734"/>
    <w:rsid w:val="00510C46"/>
    <w:rsid w:val="00510FBD"/>
    <w:rsid w:val="00516B2D"/>
    <w:rsid w:val="0052036D"/>
    <w:rsid w:val="00521D9A"/>
    <w:rsid w:val="005225E4"/>
    <w:rsid w:val="00527952"/>
    <w:rsid w:val="0053089B"/>
    <w:rsid w:val="00531424"/>
    <w:rsid w:val="0054113C"/>
    <w:rsid w:val="00541B4A"/>
    <w:rsid w:val="005431C2"/>
    <w:rsid w:val="005431EA"/>
    <w:rsid w:val="005442A4"/>
    <w:rsid w:val="00545FF4"/>
    <w:rsid w:val="005476F4"/>
    <w:rsid w:val="00551E9B"/>
    <w:rsid w:val="00552605"/>
    <w:rsid w:val="00552C6E"/>
    <w:rsid w:val="00561487"/>
    <w:rsid w:val="00565B84"/>
    <w:rsid w:val="005671DB"/>
    <w:rsid w:val="00570EC0"/>
    <w:rsid w:val="005714BE"/>
    <w:rsid w:val="00574B65"/>
    <w:rsid w:val="005776A7"/>
    <w:rsid w:val="00580488"/>
    <w:rsid w:val="00593B07"/>
    <w:rsid w:val="00596CBE"/>
    <w:rsid w:val="005A1F38"/>
    <w:rsid w:val="005A430A"/>
    <w:rsid w:val="005A74EF"/>
    <w:rsid w:val="005A799E"/>
    <w:rsid w:val="005A7E76"/>
    <w:rsid w:val="005C04DE"/>
    <w:rsid w:val="005C1709"/>
    <w:rsid w:val="005C21F3"/>
    <w:rsid w:val="005C40F1"/>
    <w:rsid w:val="005C6AC5"/>
    <w:rsid w:val="005D2B51"/>
    <w:rsid w:val="005D2BE8"/>
    <w:rsid w:val="005E283B"/>
    <w:rsid w:val="005F346E"/>
    <w:rsid w:val="00600557"/>
    <w:rsid w:val="00601450"/>
    <w:rsid w:val="006017F1"/>
    <w:rsid w:val="006066D1"/>
    <w:rsid w:val="00607027"/>
    <w:rsid w:val="00607A41"/>
    <w:rsid w:val="00611AD0"/>
    <w:rsid w:val="00613B85"/>
    <w:rsid w:val="00617F98"/>
    <w:rsid w:val="00621F66"/>
    <w:rsid w:val="00625208"/>
    <w:rsid w:val="00625501"/>
    <w:rsid w:val="00634822"/>
    <w:rsid w:val="00635230"/>
    <w:rsid w:val="00635233"/>
    <w:rsid w:val="00636F1F"/>
    <w:rsid w:val="00641507"/>
    <w:rsid w:val="00643242"/>
    <w:rsid w:val="0064543C"/>
    <w:rsid w:val="00645FB9"/>
    <w:rsid w:val="006546CB"/>
    <w:rsid w:val="00660CC6"/>
    <w:rsid w:val="00666988"/>
    <w:rsid w:val="006701FE"/>
    <w:rsid w:val="00671878"/>
    <w:rsid w:val="00676EEA"/>
    <w:rsid w:val="00680ACA"/>
    <w:rsid w:val="006839D8"/>
    <w:rsid w:val="006851D4"/>
    <w:rsid w:val="00686764"/>
    <w:rsid w:val="00687CA6"/>
    <w:rsid w:val="00692F22"/>
    <w:rsid w:val="0069300A"/>
    <w:rsid w:val="00693C42"/>
    <w:rsid w:val="006943A4"/>
    <w:rsid w:val="006A3DA1"/>
    <w:rsid w:val="006A5B72"/>
    <w:rsid w:val="006A74EC"/>
    <w:rsid w:val="006B17EA"/>
    <w:rsid w:val="006B2910"/>
    <w:rsid w:val="006B333B"/>
    <w:rsid w:val="006B491E"/>
    <w:rsid w:val="006C18A6"/>
    <w:rsid w:val="006C1EA3"/>
    <w:rsid w:val="006C6E39"/>
    <w:rsid w:val="006C6E88"/>
    <w:rsid w:val="006C75F7"/>
    <w:rsid w:val="006C7CD0"/>
    <w:rsid w:val="006C7F9C"/>
    <w:rsid w:val="006D25BF"/>
    <w:rsid w:val="006D32E4"/>
    <w:rsid w:val="006D42F5"/>
    <w:rsid w:val="006D601B"/>
    <w:rsid w:val="006D7227"/>
    <w:rsid w:val="006E0C3D"/>
    <w:rsid w:val="006E1627"/>
    <w:rsid w:val="006E18C6"/>
    <w:rsid w:val="006E5A90"/>
    <w:rsid w:val="006E5F15"/>
    <w:rsid w:val="006E785F"/>
    <w:rsid w:val="006F0E61"/>
    <w:rsid w:val="006F49A9"/>
    <w:rsid w:val="006F5182"/>
    <w:rsid w:val="0070556A"/>
    <w:rsid w:val="00705BB4"/>
    <w:rsid w:val="00710D20"/>
    <w:rsid w:val="0072104E"/>
    <w:rsid w:val="007216C4"/>
    <w:rsid w:val="00722980"/>
    <w:rsid w:val="0073336C"/>
    <w:rsid w:val="00734EDC"/>
    <w:rsid w:val="00734F1B"/>
    <w:rsid w:val="00736EE5"/>
    <w:rsid w:val="00741AD6"/>
    <w:rsid w:val="00746A29"/>
    <w:rsid w:val="007502DD"/>
    <w:rsid w:val="00756857"/>
    <w:rsid w:val="00767E82"/>
    <w:rsid w:val="007730E4"/>
    <w:rsid w:val="007813C6"/>
    <w:rsid w:val="00785AB9"/>
    <w:rsid w:val="00786C1F"/>
    <w:rsid w:val="0079038E"/>
    <w:rsid w:val="007932AE"/>
    <w:rsid w:val="00796A63"/>
    <w:rsid w:val="007A23A5"/>
    <w:rsid w:val="007A325F"/>
    <w:rsid w:val="007A3F59"/>
    <w:rsid w:val="007A4FD0"/>
    <w:rsid w:val="007A6071"/>
    <w:rsid w:val="007A7F35"/>
    <w:rsid w:val="007B4021"/>
    <w:rsid w:val="007B54B7"/>
    <w:rsid w:val="007B69A1"/>
    <w:rsid w:val="007B6B99"/>
    <w:rsid w:val="007C0368"/>
    <w:rsid w:val="007C3AE4"/>
    <w:rsid w:val="007D255E"/>
    <w:rsid w:val="007D420E"/>
    <w:rsid w:val="007E2582"/>
    <w:rsid w:val="007E2E51"/>
    <w:rsid w:val="007E320C"/>
    <w:rsid w:val="007E56B7"/>
    <w:rsid w:val="007F0DBC"/>
    <w:rsid w:val="007F3443"/>
    <w:rsid w:val="007F4DF1"/>
    <w:rsid w:val="007F4FC9"/>
    <w:rsid w:val="007F608B"/>
    <w:rsid w:val="00801278"/>
    <w:rsid w:val="008053EB"/>
    <w:rsid w:val="00806A03"/>
    <w:rsid w:val="00820B72"/>
    <w:rsid w:val="00820C9A"/>
    <w:rsid w:val="00821DD9"/>
    <w:rsid w:val="0082565E"/>
    <w:rsid w:val="00834F4F"/>
    <w:rsid w:val="00836A1A"/>
    <w:rsid w:val="008371AC"/>
    <w:rsid w:val="0084712F"/>
    <w:rsid w:val="00847E9F"/>
    <w:rsid w:val="00860D65"/>
    <w:rsid w:val="00870C2B"/>
    <w:rsid w:val="00871D4F"/>
    <w:rsid w:val="00886AB4"/>
    <w:rsid w:val="008911CA"/>
    <w:rsid w:val="008920D8"/>
    <w:rsid w:val="00895658"/>
    <w:rsid w:val="00897984"/>
    <w:rsid w:val="008A08EF"/>
    <w:rsid w:val="008A30DE"/>
    <w:rsid w:val="008A4508"/>
    <w:rsid w:val="008A4643"/>
    <w:rsid w:val="008B05EE"/>
    <w:rsid w:val="008B26B0"/>
    <w:rsid w:val="008C289E"/>
    <w:rsid w:val="008C5A0E"/>
    <w:rsid w:val="008C719D"/>
    <w:rsid w:val="008D232D"/>
    <w:rsid w:val="008D48CF"/>
    <w:rsid w:val="008D6716"/>
    <w:rsid w:val="008E06A0"/>
    <w:rsid w:val="008E393B"/>
    <w:rsid w:val="008F20FC"/>
    <w:rsid w:val="008F3F35"/>
    <w:rsid w:val="008F4033"/>
    <w:rsid w:val="008F5923"/>
    <w:rsid w:val="0090148C"/>
    <w:rsid w:val="0090322D"/>
    <w:rsid w:val="0090729D"/>
    <w:rsid w:val="009125A5"/>
    <w:rsid w:val="00913206"/>
    <w:rsid w:val="00913F5C"/>
    <w:rsid w:val="0091693A"/>
    <w:rsid w:val="00920E3E"/>
    <w:rsid w:val="00923879"/>
    <w:rsid w:val="009262CB"/>
    <w:rsid w:val="009268A1"/>
    <w:rsid w:val="00926F61"/>
    <w:rsid w:val="009309F8"/>
    <w:rsid w:val="00932448"/>
    <w:rsid w:val="00932A3C"/>
    <w:rsid w:val="00936191"/>
    <w:rsid w:val="00936580"/>
    <w:rsid w:val="009443CA"/>
    <w:rsid w:val="00945018"/>
    <w:rsid w:val="00947E04"/>
    <w:rsid w:val="009513EB"/>
    <w:rsid w:val="00951610"/>
    <w:rsid w:val="009527E7"/>
    <w:rsid w:val="00953559"/>
    <w:rsid w:val="0095690D"/>
    <w:rsid w:val="009621CB"/>
    <w:rsid w:val="00966F89"/>
    <w:rsid w:val="00972400"/>
    <w:rsid w:val="00972984"/>
    <w:rsid w:val="00973B9C"/>
    <w:rsid w:val="00976569"/>
    <w:rsid w:val="00982579"/>
    <w:rsid w:val="009849F2"/>
    <w:rsid w:val="00985350"/>
    <w:rsid w:val="009853C0"/>
    <w:rsid w:val="009854A9"/>
    <w:rsid w:val="00987D6A"/>
    <w:rsid w:val="00990484"/>
    <w:rsid w:val="00992226"/>
    <w:rsid w:val="009A4DB1"/>
    <w:rsid w:val="009A5032"/>
    <w:rsid w:val="009A6945"/>
    <w:rsid w:val="009A699B"/>
    <w:rsid w:val="009A774B"/>
    <w:rsid w:val="009B2C65"/>
    <w:rsid w:val="009B37E5"/>
    <w:rsid w:val="009B422E"/>
    <w:rsid w:val="009B583E"/>
    <w:rsid w:val="009B5BEE"/>
    <w:rsid w:val="009C13FD"/>
    <w:rsid w:val="009C7240"/>
    <w:rsid w:val="009D0B80"/>
    <w:rsid w:val="009D57E0"/>
    <w:rsid w:val="009D5F0B"/>
    <w:rsid w:val="009E03D7"/>
    <w:rsid w:val="009E2807"/>
    <w:rsid w:val="009E456C"/>
    <w:rsid w:val="009E6A4D"/>
    <w:rsid w:val="009F2D46"/>
    <w:rsid w:val="00A0463A"/>
    <w:rsid w:val="00A25765"/>
    <w:rsid w:val="00A274AC"/>
    <w:rsid w:val="00A31C0F"/>
    <w:rsid w:val="00A4346D"/>
    <w:rsid w:val="00A44E95"/>
    <w:rsid w:val="00A60A30"/>
    <w:rsid w:val="00A63916"/>
    <w:rsid w:val="00A64690"/>
    <w:rsid w:val="00A65DB6"/>
    <w:rsid w:val="00A66A82"/>
    <w:rsid w:val="00A70566"/>
    <w:rsid w:val="00A734D5"/>
    <w:rsid w:val="00A82D44"/>
    <w:rsid w:val="00A95663"/>
    <w:rsid w:val="00A95B3B"/>
    <w:rsid w:val="00AA03EE"/>
    <w:rsid w:val="00AA34C2"/>
    <w:rsid w:val="00AA6A31"/>
    <w:rsid w:val="00AA7231"/>
    <w:rsid w:val="00AB52B1"/>
    <w:rsid w:val="00AB792A"/>
    <w:rsid w:val="00AC43EB"/>
    <w:rsid w:val="00AC66F4"/>
    <w:rsid w:val="00AC6974"/>
    <w:rsid w:val="00AD64C5"/>
    <w:rsid w:val="00AE2062"/>
    <w:rsid w:val="00AE251C"/>
    <w:rsid w:val="00AE2539"/>
    <w:rsid w:val="00AE773B"/>
    <w:rsid w:val="00AF2E1B"/>
    <w:rsid w:val="00AF4477"/>
    <w:rsid w:val="00AF7E5E"/>
    <w:rsid w:val="00B008AA"/>
    <w:rsid w:val="00B01833"/>
    <w:rsid w:val="00B0352D"/>
    <w:rsid w:val="00B03A7E"/>
    <w:rsid w:val="00B0672B"/>
    <w:rsid w:val="00B103EF"/>
    <w:rsid w:val="00B119D3"/>
    <w:rsid w:val="00B11ED1"/>
    <w:rsid w:val="00B16F80"/>
    <w:rsid w:val="00B256FE"/>
    <w:rsid w:val="00B25B16"/>
    <w:rsid w:val="00B3005E"/>
    <w:rsid w:val="00B31282"/>
    <w:rsid w:val="00B34D1A"/>
    <w:rsid w:val="00B36980"/>
    <w:rsid w:val="00B57410"/>
    <w:rsid w:val="00B57AED"/>
    <w:rsid w:val="00B61F83"/>
    <w:rsid w:val="00B626A2"/>
    <w:rsid w:val="00B63297"/>
    <w:rsid w:val="00B650BA"/>
    <w:rsid w:val="00B65F39"/>
    <w:rsid w:val="00B7035B"/>
    <w:rsid w:val="00B7440B"/>
    <w:rsid w:val="00B7599C"/>
    <w:rsid w:val="00B75E8D"/>
    <w:rsid w:val="00B76052"/>
    <w:rsid w:val="00B80404"/>
    <w:rsid w:val="00B80585"/>
    <w:rsid w:val="00B84DFB"/>
    <w:rsid w:val="00B8713A"/>
    <w:rsid w:val="00B92024"/>
    <w:rsid w:val="00B92DD9"/>
    <w:rsid w:val="00B9438A"/>
    <w:rsid w:val="00BA12F1"/>
    <w:rsid w:val="00BA2677"/>
    <w:rsid w:val="00BA35CC"/>
    <w:rsid w:val="00BA5430"/>
    <w:rsid w:val="00BB0F86"/>
    <w:rsid w:val="00BB2493"/>
    <w:rsid w:val="00BB2C3D"/>
    <w:rsid w:val="00BB630B"/>
    <w:rsid w:val="00BC6737"/>
    <w:rsid w:val="00BC72D0"/>
    <w:rsid w:val="00BD030B"/>
    <w:rsid w:val="00BD67EF"/>
    <w:rsid w:val="00BE39F9"/>
    <w:rsid w:val="00BE5A4B"/>
    <w:rsid w:val="00BE75C0"/>
    <w:rsid w:val="00BE7C25"/>
    <w:rsid w:val="00BF13ED"/>
    <w:rsid w:val="00BF1603"/>
    <w:rsid w:val="00BF4C20"/>
    <w:rsid w:val="00BF582A"/>
    <w:rsid w:val="00BF5C63"/>
    <w:rsid w:val="00BF7429"/>
    <w:rsid w:val="00C002F7"/>
    <w:rsid w:val="00C05808"/>
    <w:rsid w:val="00C069EE"/>
    <w:rsid w:val="00C1270E"/>
    <w:rsid w:val="00C12C6F"/>
    <w:rsid w:val="00C158AA"/>
    <w:rsid w:val="00C17BF9"/>
    <w:rsid w:val="00C235CD"/>
    <w:rsid w:val="00C24CDA"/>
    <w:rsid w:val="00C3181D"/>
    <w:rsid w:val="00C403E2"/>
    <w:rsid w:val="00C41E3C"/>
    <w:rsid w:val="00C47B3C"/>
    <w:rsid w:val="00C52851"/>
    <w:rsid w:val="00C536BE"/>
    <w:rsid w:val="00C57DF7"/>
    <w:rsid w:val="00C630E5"/>
    <w:rsid w:val="00C70A56"/>
    <w:rsid w:val="00C73B13"/>
    <w:rsid w:val="00C75EAD"/>
    <w:rsid w:val="00C95083"/>
    <w:rsid w:val="00C96E0B"/>
    <w:rsid w:val="00CA4084"/>
    <w:rsid w:val="00CB1A5F"/>
    <w:rsid w:val="00CB3A3C"/>
    <w:rsid w:val="00CB6BD2"/>
    <w:rsid w:val="00CD5FB6"/>
    <w:rsid w:val="00CD71E3"/>
    <w:rsid w:val="00CE349E"/>
    <w:rsid w:val="00CF00A0"/>
    <w:rsid w:val="00CF1AF2"/>
    <w:rsid w:val="00D06B1B"/>
    <w:rsid w:val="00D07713"/>
    <w:rsid w:val="00D204DD"/>
    <w:rsid w:val="00D212DF"/>
    <w:rsid w:val="00D219CF"/>
    <w:rsid w:val="00D24AB0"/>
    <w:rsid w:val="00D26BE2"/>
    <w:rsid w:val="00D30205"/>
    <w:rsid w:val="00D31D7E"/>
    <w:rsid w:val="00D32CB6"/>
    <w:rsid w:val="00D332EF"/>
    <w:rsid w:val="00D412F3"/>
    <w:rsid w:val="00D42D0C"/>
    <w:rsid w:val="00D44E25"/>
    <w:rsid w:val="00D52083"/>
    <w:rsid w:val="00D5557A"/>
    <w:rsid w:val="00D55639"/>
    <w:rsid w:val="00D562BB"/>
    <w:rsid w:val="00D62FDE"/>
    <w:rsid w:val="00D6475A"/>
    <w:rsid w:val="00D647AD"/>
    <w:rsid w:val="00D71145"/>
    <w:rsid w:val="00D716ED"/>
    <w:rsid w:val="00D82440"/>
    <w:rsid w:val="00D82A86"/>
    <w:rsid w:val="00D83E94"/>
    <w:rsid w:val="00D9126B"/>
    <w:rsid w:val="00D91B34"/>
    <w:rsid w:val="00DA04A4"/>
    <w:rsid w:val="00DA57B5"/>
    <w:rsid w:val="00DA6787"/>
    <w:rsid w:val="00DB03E0"/>
    <w:rsid w:val="00DB1BA5"/>
    <w:rsid w:val="00DC314D"/>
    <w:rsid w:val="00DC3774"/>
    <w:rsid w:val="00DC466D"/>
    <w:rsid w:val="00DC7A5E"/>
    <w:rsid w:val="00DD5F90"/>
    <w:rsid w:val="00DE0826"/>
    <w:rsid w:val="00DE20BB"/>
    <w:rsid w:val="00DE46D8"/>
    <w:rsid w:val="00DE5B88"/>
    <w:rsid w:val="00DF40D7"/>
    <w:rsid w:val="00DF5FFC"/>
    <w:rsid w:val="00DF7568"/>
    <w:rsid w:val="00E00CD8"/>
    <w:rsid w:val="00E1073B"/>
    <w:rsid w:val="00E13943"/>
    <w:rsid w:val="00E13FE7"/>
    <w:rsid w:val="00E15E8A"/>
    <w:rsid w:val="00E15EF6"/>
    <w:rsid w:val="00E17A28"/>
    <w:rsid w:val="00E20C42"/>
    <w:rsid w:val="00E223A4"/>
    <w:rsid w:val="00E30536"/>
    <w:rsid w:val="00E32C6F"/>
    <w:rsid w:val="00E41BE0"/>
    <w:rsid w:val="00E44EAD"/>
    <w:rsid w:val="00E46859"/>
    <w:rsid w:val="00E46924"/>
    <w:rsid w:val="00E5065F"/>
    <w:rsid w:val="00E65579"/>
    <w:rsid w:val="00E7016E"/>
    <w:rsid w:val="00E719A9"/>
    <w:rsid w:val="00E77DD4"/>
    <w:rsid w:val="00E80FD2"/>
    <w:rsid w:val="00E86DA9"/>
    <w:rsid w:val="00E86DB0"/>
    <w:rsid w:val="00E9127A"/>
    <w:rsid w:val="00E9208A"/>
    <w:rsid w:val="00E93880"/>
    <w:rsid w:val="00E9411D"/>
    <w:rsid w:val="00E94ED4"/>
    <w:rsid w:val="00E95418"/>
    <w:rsid w:val="00E95A19"/>
    <w:rsid w:val="00EA0322"/>
    <w:rsid w:val="00EA4834"/>
    <w:rsid w:val="00EA57CB"/>
    <w:rsid w:val="00EB509C"/>
    <w:rsid w:val="00EB617D"/>
    <w:rsid w:val="00EC66F5"/>
    <w:rsid w:val="00ED4270"/>
    <w:rsid w:val="00ED4CBE"/>
    <w:rsid w:val="00ED630E"/>
    <w:rsid w:val="00EF6BB0"/>
    <w:rsid w:val="00F00746"/>
    <w:rsid w:val="00F019D4"/>
    <w:rsid w:val="00F063F1"/>
    <w:rsid w:val="00F10680"/>
    <w:rsid w:val="00F13B77"/>
    <w:rsid w:val="00F13B94"/>
    <w:rsid w:val="00F14FE0"/>
    <w:rsid w:val="00F225B2"/>
    <w:rsid w:val="00F22D90"/>
    <w:rsid w:val="00F313CA"/>
    <w:rsid w:val="00F41F1C"/>
    <w:rsid w:val="00F46BE7"/>
    <w:rsid w:val="00F51BA0"/>
    <w:rsid w:val="00F532E0"/>
    <w:rsid w:val="00F54659"/>
    <w:rsid w:val="00F54F3C"/>
    <w:rsid w:val="00F55588"/>
    <w:rsid w:val="00F56F06"/>
    <w:rsid w:val="00F5729A"/>
    <w:rsid w:val="00F575FD"/>
    <w:rsid w:val="00F626C7"/>
    <w:rsid w:val="00F64517"/>
    <w:rsid w:val="00F64D9F"/>
    <w:rsid w:val="00F727AB"/>
    <w:rsid w:val="00F72921"/>
    <w:rsid w:val="00F7736B"/>
    <w:rsid w:val="00F805AF"/>
    <w:rsid w:val="00F81CF2"/>
    <w:rsid w:val="00F83078"/>
    <w:rsid w:val="00F830E7"/>
    <w:rsid w:val="00F87AF0"/>
    <w:rsid w:val="00F91409"/>
    <w:rsid w:val="00F91607"/>
    <w:rsid w:val="00FA0F79"/>
    <w:rsid w:val="00FA0F98"/>
    <w:rsid w:val="00FA2603"/>
    <w:rsid w:val="00FA4036"/>
    <w:rsid w:val="00FA783C"/>
    <w:rsid w:val="00FB015C"/>
    <w:rsid w:val="00FB01E1"/>
    <w:rsid w:val="00FB35EB"/>
    <w:rsid w:val="00FB3615"/>
    <w:rsid w:val="00FB3D7F"/>
    <w:rsid w:val="00FB647A"/>
    <w:rsid w:val="00FB7D5D"/>
    <w:rsid w:val="00FC3CF0"/>
    <w:rsid w:val="00FC3E25"/>
    <w:rsid w:val="00FF1C5D"/>
    <w:rsid w:val="00FF21C5"/>
    <w:rsid w:val="00FF499C"/>
    <w:rsid w:val="00FF7118"/>
    <w:rsid w:val="00FF7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B0862F"/>
  <w15:docId w15:val="{EF612381-9D25-4B21-B561-2BC32AB25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qFormat="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314D"/>
    <w:rPr>
      <w:rFonts w:ascii="Times New Roman" w:eastAsia="宋体" w:hAnsi="Times New Roman" w:cs="Times New Roman"/>
      <w:kern w:val="0"/>
      <w:sz w:val="20"/>
      <w:szCs w:val="20"/>
    </w:rPr>
  </w:style>
  <w:style w:type="paragraph" w:styleId="1">
    <w:name w:val="heading 1"/>
    <w:basedOn w:val="a"/>
    <w:next w:val="a"/>
    <w:link w:val="10"/>
    <w:qFormat/>
    <w:rsid w:val="00736EE5"/>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2A33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F608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736EE5"/>
    <w:rPr>
      <w:rFonts w:ascii="Times New Roman" w:eastAsia="宋体" w:hAnsi="Times New Roman" w:cs="Times New Roman"/>
      <w:b/>
      <w:bCs/>
      <w:kern w:val="44"/>
      <w:sz w:val="44"/>
      <w:szCs w:val="44"/>
    </w:rPr>
  </w:style>
  <w:style w:type="character" w:customStyle="1" w:styleId="20">
    <w:name w:val="标题 2 字符"/>
    <w:basedOn w:val="a0"/>
    <w:link w:val="2"/>
    <w:rsid w:val="002A3389"/>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7F608B"/>
    <w:rPr>
      <w:rFonts w:ascii="Times New Roman" w:eastAsia="宋体" w:hAnsi="Times New Roman" w:cs="Times New Roman"/>
      <w:b/>
      <w:bCs/>
      <w:kern w:val="0"/>
      <w:sz w:val="32"/>
      <w:szCs w:val="32"/>
    </w:rPr>
  </w:style>
  <w:style w:type="paragraph" w:styleId="a3">
    <w:name w:val="footer"/>
    <w:basedOn w:val="a"/>
    <w:link w:val="a4"/>
    <w:uiPriority w:val="99"/>
    <w:qFormat/>
    <w:rsid w:val="004A3646"/>
    <w:pPr>
      <w:tabs>
        <w:tab w:val="center" w:pos="4153"/>
        <w:tab w:val="right" w:pos="8306"/>
      </w:tabs>
      <w:snapToGrid w:val="0"/>
    </w:pPr>
    <w:rPr>
      <w:sz w:val="18"/>
      <w:szCs w:val="18"/>
    </w:rPr>
  </w:style>
  <w:style w:type="character" w:customStyle="1" w:styleId="a4">
    <w:name w:val="页脚 字符"/>
    <w:basedOn w:val="a0"/>
    <w:link w:val="a3"/>
    <w:uiPriority w:val="99"/>
    <w:qFormat/>
    <w:rsid w:val="004A3646"/>
    <w:rPr>
      <w:rFonts w:ascii="Times New Roman" w:eastAsia="宋体" w:hAnsi="Times New Roman" w:cs="Times New Roman"/>
      <w:kern w:val="0"/>
      <w:sz w:val="18"/>
      <w:szCs w:val="18"/>
    </w:rPr>
  </w:style>
  <w:style w:type="character" w:styleId="a5">
    <w:name w:val="page number"/>
    <w:basedOn w:val="a0"/>
    <w:rsid w:val="004A3646"/>
  </w:style>
  <w:style w:type="paragraph" w:styleId="a6">
    <w:name w:val="header"/>
    <w:basedOn w:val="a"/>
    <w:link w:val="a7"/>
    <w:unhideWhenUsed/>
    <w:qFormat/>
    <w:rsid w:val="00F46BE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qFormat/>
    <w:rsid w:val="00F46BE7"/>
    <w:rPr>
      <w:rFonts w:ascii="Times New Roman" w:eastAsia="宋体" w:hAnsi="Times New Roman" w:cs="Times New Roman"/>
      <w:kern w:val="0"/>
      <w:sz w:val="18"/>
      <w:szCs w:val="18"/>
    </w:rPr>
  </w:style>
  <w:style w:type="paragraph" w:styleId="a8">
    <w:name w:val="Balloon Text"/>
    <w:basedOn w:val="a"/>
    <w:link w:val="a9"/>
    <w:unhideWhenUsed/>
    <w:rsid w:val="00F46BE7"/>
    <w:rPr>
      <w:sz w:val="18"/>
      <w:szCs w:val="18"/>
    </w:rPr>
  </w:style>
  <w:style w:type="character" w:customStyle="1" w:styleId="a9">
    <w:name w:val="批注框文本 字符"/>
    <w:basedOn w:val="a0"/>
    <w:link w:val="a8"/>
    <w:rsid w:val="00F46BE7"/>
    <w:rPr>
      <w:rFonts w:ascii="Times New Roman" w:eastAsia="宋体" w:hAnsi="Times New Roman" w:cs="Times New Roman"/>
      <w:kern w:val="0"/>
      <w:sz w:val="18"/>
      <w:szCs w:val="18"/>
    </w:rPr>
  </w:style>
  <w:style w:type="paragraph" w:styleId="aa">
    <w:name w:val="Body Text"/>
    <w:basedOn w:val="a"/>
    <w:link w:val="ab"/>
    <w:uiPriority w:val="1"/>
    <w:qFormat/>
    <w:rsid w:val="00FA0F79"/>
    <w:pPr>
      <w:widowControl w:val="0"/>
      <w:autoSpaceDE w:val="0"/>
      <w:autoSpaceDN w:val="0"/>
    </w:pPr>
    <w:rPr>
      <w:rFonts w:ascii="宋体" w:hAnsi="宋体" w:cs="宋体"/>
      <w:sz w:val="32"/>
      <w:szCs w:val="32"/>
      <w:lang w:val="zh-CN" w:bidi="zh-CN"/>
    </w:rPr>
  </w:style>
  <w:style w:type="character" w:customStyle="1" w:styleId="ab">
    <w:name w:val="正文文本 字符"/>
    <w:basedOn w:val="a0"/>
    <w:link w:val="aa"/>
    <w:uiPriority w:val="1"/>
    <w:rsid w:val="00FA0F79"/>
    <w:rPr>
      <w:rFonts w:ascii="宋体" w:eastAsia="宋体" w:hAnsi="宋体" w:cs="宋体"/>
      <w:kern w:val="0"/>
      <w:sz w:val="32"/>
      <w:szCs w:val="32"/>
      <w:lang w:val="zh-CN" w:bidi="zh-CN"/>
    </w:rPr>
  </w:style>
  <w:style w:type="paragraph" w:styleId="TOC">
    <w:name w:val="TOC Heading"/>
    <w:basedOn w:val="1"/>
    <w:next w:val="a"/>
    <w:uiPriority w:val="39"/>
    <w:unhideWhenUsed/>
    <w:qFormat/>
    <w:rsid w:val="008B05EE"/>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8B05EE"/>
  </w:style>
  <w:style w:type="character" w:styleId="ac">
    <w:name w:val="Hyperlink"/>
    <w:basedOn w:val="a0"/>
    <w:uiPriority w:val="99"/>
    <w:unhideWhenUsed/>
    <w:rsid w:val="008B05EE"/>
    <w:rPr>
      <w:color w:val="0000FF" w:themeColor="hyperlink"/>
      <w:u w:val="single"/>
    </w:rPr>
  </w:style>
  <w:style w:type="paragraph" w:styleId="TOC2">
    <w:name w:val="toc 2"/>
    <w:basedOn w:val="a"/>
    <w:next w:val="a"/>
    <w:autoRedefine/>
    <w:uiPriority w:val="39"/>
    <w:unhideWhenUsed/>
    <w:rsid w:val="000B0E5A"/>
    <w:pPr>
      <w:ind w:leftChars="200" w:left="420"/>
    </w:pPr>
  </w:style>
  <w:style w:type="paragraph" w:styleId="TOC3">
    <w:name w:val="toc 3"/>
    <w:basedOn w:val="a"/>
    <w:next w:val="a"/>
    <w:autoRedefine/>
    <w:uiPriority w:val="99"/>
    <w:unhideWhenUsed/>
    <w:rsid w:val="00434380"/>
    <w:pPr>
      <w:ind w:leftChars="400" w:left="840"/>
    </w:pPr>
  </w:style>
  <w:style w:type="paragraph" w:styleId="ad">
    <w:name w:val="List Paragraph"/>
    <w:basedOn w:val="a"/>
    <w:uiPriority w:val="99"/>
    <w:qFormat/>
    <w:rsid w:val="00340849"/>
    <w:pPr>
      <w:ind w:firstLineChars="200" w:firstLine="420"/>
    </w:pPr>
  </w:style>
  <w:style w:type="character" w:styleId="ae">
    <w:name w:val="Strong"/>
    <w:uiPriority w:val="99"/>
    <w:qFormat/>
    <w:rsid w:val="006F0E61"/>
    <w:rPr>
      <w:b/>
    </w:rPr>
  </w:style>
  <w:style w:type="table" w:styleId="af">
    <w:name w:val="Table Grid"/>
    <w:basedOn w:val="a1"/>
    <w:qFormat/>
    <w:rsid w:val="006F0E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6F0E61"/>
    <w:rPr>
      <w:color w:val="605E5C"/>
      <w:shd w:val="clear" w:color="auto" w:fill="E1DFDD"/>
    </w:rPr>
  </w:style>
  <w:style w:type="paragraph" w:styleId="TOC4">
    <w:name w:val="toc 4"/>
    <w:basedOn w:val="a"/>
    <w:next w:val="a"/>
    <w:autoRedefine/>
    <w:uiPriority w:val="39"/>
    <w:unhideWhenUsed/>
    <w:rsid w:val="005C1709"/>
    <w:pPr>
      <w:widowControl w:val="0"/>
      <w:ind w:leftChars="600" w:left="1260"/>
      <w:jc w:val="both"/>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5C1709"/>
    <w:pPr>
      <w:widowControl w:val="0"/>
      <w:ind w:leftChars="800" w:left="1680"/>
      <w:jc w:val="both"/>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5C1709"/>
    <w:pPr>
      <w:widowControl w:val="0"/>
      <w:ind w:leftChars="1000" w:left="2100"/>
      <w:jc w:val="both"/>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5C1709"/>
    <w:pPr>
      <w:widowControl w:val="0"/>
      <w:ind w:leftChars="1200" w:left="2520"/>
      <w:jc w:val="both"/>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5C1709"/>
    <w:pPr>
      <w:widowControl w:val="0"/>
      <w:ind w:leftChars="1400" w:left="2940"/>
      <w:jc w:val="both"/>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5C1709"/>
    <w:pPr>
      <w:widowControl w:val="0"/>
      <w:ind w:leftChars="1600" w:left="3360"/>
      <w:jc w:val="both"/>
    </w:pPr>
    <w:rPr>
      <w:rFonts w:asciiTheme="minorHAnsi" w:eastAsiaTheme="minorEastAsia" w:hAnsiTheme="minorHAnsi" w:cstheme="minorBidi"/>
      <w:kern w:val="2"/>
      <w:sz w:val="21"/>
      <w:szCs w:val="22"/>
    </w:rPr>
  </w:style>
  <w:style w:type="character" w:customStyle="1" w:styleId="21">
    <w:name w:val="未处理的提及2"/>
    <w:basedOn w:val="a0"/>
    <w:uiPriority w:val="99"/>
    <w:semiHidden/>
    <w:unhideWhenUsed/>
    <w:rsid w:val="001A1E96"/>
    <w:rPr>
      <w:color w:val="605E5C"/>
      <w:shd w:val="clear" w:color="auto" w:fill="E1DFDD"/>
    </w:rPr>
  </w:style>
  <w:style w:type="character" w:styleId="af0">
    <w:name w:val="FollowedHyperlink"/>
    <w:basedOn w:val="a0"/>
    <w:uiPriority w:val="99"/>
    <w:unhideWhenUsed/>
    <w:rsid w:val="007D255E"/>
    <w:rPr>
      <w:color w:val="800080" w:themeColor="followedHyperlink"/>
      <w:u w:val="single"/>
    </w:rPr>
  </w:style>
  <w:style w:type="character" w:customStyle="1" w:styleId="110">
    <w:name w:val="标题 1 字符1"/>
    <w:basedOn w:val="a0"/>
    <w:locked/>
    <w:rsid w:val="00EB617D"/>
    <w:rPr>
      <w:rFonts w:ascii="Times New Roman" w:eastAsia="宋体" w:hAnsi="Times New Roman" w:cs="Times New Roman"/>
      <w:b/>
      <w:bCs/>
      <w:kern w:val="44"/>
      <w:sz w:val="44"/>
      <w:szCs w:val="44"/>
    </w:rPr>
  </w:style>
  <w:style w:type="character" w:customStyle="1" w:styleId="12">
    <w:name w:val="页脚 字符1"/>
    <w:basedOn w:val="a0"/>
    <w:uiPriority w:val="99"/>
    <w:semiHidden/>
    <w:rsid w:val="00EB617D"/>
    <w:rPr>
      <w:rFonts w:ascii="Times New Roman" w:eastAsia="宋体" w:hAnsi="Times New Roman" w:cs="Times New Roman"/>
      <w:sz w:val="18"/>
      <w:szCs w:val="18"/>
    </w:rPr>
  </w:style>
  <w:style w:type="character" w:customStyle="1" w:styleId="FooterChar1">
    <w:name w:val="Footer Char1"/>
    <w:basedOn w:val="a0"/>
    <w:uiPriority w:val="99"/>
    <w:semiHidden/>
    <w:rsid w:val="00EB617D"/>
    <w:rPr>
      <w:rFonts w:ascii="Times New Roman" w:hAnsi="Times New Roman" w:cs="Times New Roman"/>
      <w:sz w:val="18"/>
      <w:szCs w:val="18"/>
    </w:rPr>
  </w:style>
  <w:style w:type="character" w:customStyle="1" w:styleId="font91">
    <w:name w:val="font91"/>
    <w:rsid w:val="00EB617D"/>
    <w:rPr>
      <w:rFonts w:ascii="宋体" w:eastAsia="宋体" w:hAnsi="宋体" w:cs="宋体"/>
      <w:color w:val="000000"/>
      <w:sz w:val="18"/>
      <w:szCs w:val="18"/>
      <w:u w:val="none"/>
    </w:rPr>
  </w:style>
  <w:style w:type="character" w:customStyle="1" w:styleId="CharChar8">
    <w:name w:val="Char Char8"/>
    <w:uiPriority w:val="99"/>
    <w:locked/>
    <w:rsid w:val="00EB617D"/>
    <w:rPr>
      <w:rFonts w:eastAsia="宋体"/>
      <w:b/>
      <w:bCs/>
      <w:kern w:val="44"/>
      <w:sz w:val="44"/>
      <w:szCs w:val="44"/>
      <w:lang w:val="en-US" w:eastAsia="zh-CN"/>
    </w:rPr>
  </w:style>
  <w:style w:type="character" w:customStyle="1" w:styleId="CharChar4">
    <w:name w:val="Char Char4"/>
    <w:uiPriority w:val="99"/>
    <w:locked/>
    <w:rsid w:val="00EB617D"/>
    <w:rPr>
      <w:rFonts w:eastAsia="宋体"/>
      <w:b/>
      <w:bCs/>
      <w:kern w:val="44"/>
      <w:sz w:val="44"/>
      <w:szCs w:val="44"/>
      <w:lang w:val="en-US" w:eastAsia="zh-CN"/>
    </w:rPr>
  </w:style>
  <w:style w:type="character" w:customStyle="1" w:styleId="font21">
    <w:name w:val="font21"/>
    <w:qFormat/>
    <w:rsid w:val="00EB617D"/>
    <w:rPr>
      <w:rFonts w:ascii="宋体" w:eastAsia="宋体" w:hAnsi="宋体" w:cs="宋体"/>
      <w:color w:val="000000"/>
      <w:sz w:val="28"/>
      <w:szCs w:val="28"/>
      <w:u w:val="none"/>
    </w:rPr>
  </w:style>
  <w:style w:type="character" w:customStyle="1" w:styleId="13">
    <w:name w:val="页眉 字符1"/>
    <w:basedOn w:val="a0"/>
    <w:uiPriority w:val="99"/>
    <w:semiHidden/>
    <w:rsid w:val="00EB617D"/>
    <w:rPr>
      <w:rFonts w:ascii="Times New Roman" w:eastAsia="宋体" w:hAnsi="Times New Roman" w:cs="Times New Roman"/>
      <w:sz w:val="18"/>
      <w:szCs w:val="18"/>
    </w:rPr>
  </w:style>
  <w:style w:type="character" w:customStyle="1" w:styleId="HeaderChar1">
    <w:name w:val="Header Char1"/>
    <w:basedOn w:val="a0"/>
    <w:uiPriority w:val="99"/>
    <w:semiHidden/>
    <w:rsid w:val="00EB617D"/>
    <w:rPr>
      <w:rFonts w:ascii="Times New Roman" w:hAnsi="Times New Roman" w:cs="Times New Roman"/>
      <w:sz w:val="18"/>
      <w:szCs w:val="18"/>
    </w:rPr>
  </w:style>
  <w:style w:type="character" w:customStyle="1" w:styleId="font11">
    <w:name w:val="font11"/>
    <w:uiPriority w:val="99"/>
    <w:rsid w:val="00EB617D"/>
    <w:rPr>
      <w:rFonts w:ascii="宋体" w:eastAsia="宋体" w:hAnsi="宋体" w:cs="宋体"/>
      <w:color w:val="000000"/>
      <w:sz w:val="18"/>
      <w:szCs w:val="18"/>
      <w:u w:val="none"/>
    </w:rPr>
  </w:style>
  <w:style w:type="character" w:customStyle="1" w:styleId="apple-converted-space">
    <w:name w:val="apple-converted-space"/>
    <w:basedOn w:val="a0"/>
    <w:uiPriority w:val="99"/>
    <w:rsid w:val="00EB617D"/>
  </w:style>
  <w:style w:type="character" w:customStyle="1" w:styleId="Char">
    <w:name w:val="列出段落 Char"/>
    <w:link w:val="14"/>
    <w:uiPriority w:val="99"/>
    <w:locked/>
    <w:rsid w:val="00EB617D"/>
    <w:rPr>
      <w:rFonts w:ascii="Calibri" w:eastAsia="宋体" w:hAnsi="Calibri" w:cs="Calibri"/>
    </w:rPr>
  </w:style>
  <w:style w:type="paragraph" w:customStyle="1" w:styleId="14">
    <w:name w:val="列出段落1"/>
    <w:basedOn w:val="a"/>
    <w:link w:val="Char"/>
    <w:uiPriority w:val="99"/>
    <w:rsid w:val="00EB617D"/>
    <w:pPr>
      <w:widowControl w:val="0"/>
      <w:ind w:firstLineChars="200" w:firstLine="420"/>
      <w:jc w:val="both"/>
    </w:pPr>
    <w:rPr>
      <w:rFonts w:ascii="Calibri" w:hAnsi="Calibri" w:cs="Calibri"/>
      <w:kern w:val="2"/>
      <w:sz w:val="21"/>
      <w:szCs w:val="22"/>
    </w:rPr>
  </w:style>
  <w:style w:type="character" w:customStyle="1" w:styleId="15">
    <w:name w:val="15"/>
    <w:uiPriority w:val="99"/>
    <w:rsid w:val="00EB617D"/>
    <w:rPr>
      <w:rFonts w:ascii="Calibri" w:hAnsi="Calibri" w:cs="Calibri"/>
    </w:rPr>
  </w:style>
  <w:style w:type="character" w:customStyle="1" w:styleId="font41">
    <w:name w:val="font41"/>
    <w:rsid w:val="00EB617D"/>
    <w:rPr>
      <w:rFonts w:ascii="宋体" w:eastAsia="宋体" w:hAnsi="宋体" w:cs="宋体"/>
      <w:color w:val="000000"/>
      <w:sz w:val="28"/>
      <w:szCs w:val="28"/>
      <w:u w:val="single"/>
    </w:rPr>
  </w:style>
  <w:style w:type="character" w:customStyle="1" w:styleId="af1">
    <w:name w:val="纯文本 字符"/>
    <w:link w:val="af2"/>
    <w:uiPriority w:val="99"/>
    <w:qFormat/>
    <w:locked/>
    <w:rsid w:val="00EB617D"/>
    <w:rPr>
      <w:rFonts w:ascii="宋体" w:eastAsia="宋体" w:hAnsi="Courier New" w:cs="宋体"/>
      <w:szCs w:val="21"/>
    </w:rPr>
  </w:style>
  <w:style w:type="paragraph" w:styleId="af2">
    <w:name w:val="Plain Text"/>
    <w:basedOn w:val="a"/>
    <w:link w:val="af1"/>
    <w:rsid w:val="00EB617D"/>
    <w:pPr>
      <w:widowControl w:val="0"/>
      <w:jc w:val="both"/>
    </w:pPr>
    <w:rPr>
      <w:rFonts w:ascii="宋体" w:hAnsi="Courier New" w:cs="宋体"/>
      <w:kern w:val="2"/>
      <w:sz w:val="21"/>
      <w:szCs w:val="21"/>
    </w:rPr>
  </w:style>
  <w:style w:type="character" w:customStyle="1" w:styleId="16">
    <w:name w:val="纯文本 字符1"/>
    <w:basedOn w:val="a0"/>
    <w:qFormat/>
    <w:rsid w:val="00EB617D"/>
    <w:rPr>
      <w:rFonts w:asciiTheme="minorEastAsia" w:hAnsi="Courier New" w:cs="Courier New"/>
      <w:kern w:val="0"/>
      <w:sz w:val="20"/>
      <w:szCs w:val="20"/>
    </w:rPr>
  </w:style>
  <w:style w:type="character" w:customStyle="1" w:styleId="PlainTextChar1">
    <w:name w:val="Plain Text Char1"/>
    <w:basedOn w:val="a0"/>
    <w:uiPriority w:val="99"/>
    <w:semiHidden/>
    <w:rsid w:val="00EB617D"/>
    <w:rPr>
      <w:rFonts w:ascii="宋体" w:hAnsi="Courier New" w:cs="宋体"/>
      <w:sz w:val="21"/>
      <w:szCs w:val="21"/>
    </w:rPr>
  </w:style>
  <w:style w:type="paragraph" w:styleId="22">
    <w:name w:val="Body Text Indent 2"/>
    <w:basedOn w:val="a"/>
    <w:link w:val="23"/>
    <w:uiPriority w:val="99"/>
    <w:rsid w:val="00EB617D"/>
    <w:pPr>
      <w:widowControl w:val="0"/>
      <w:ind w:firstLineChars="200" w:firstLine="420"/>
      <w:jc w:val="both"/>
    </w:pPr>
    <w:rPr>
      <w:sz w:val="24"/>
      <w:szCs w:val="24"/>
    </w:rPr>
  </w:style>
  <w:style w:type="character" w:customStyle="1" w:styleId="23">
    <w:name w:val="正文文本缩进 2 字符"/>
    <w:basedOn w:val="a0"/>
    <w:link w:val="22"/>
    <w:uiPriority w:val="99"/>
    <w:rsid w:val="00EB617D"/>
    <w:rPr>
      <w:rFonts w:ascii="Times New Roman" w:eastAsia="宋体" w:hAnsi="Times New Roman" w:cs="Times New Roman"/>
      <w:kern w:val="0"/>
      <w:sz w:val="24"/>
      <w:szCs w:val="24"/>
    </w:rPr>
  </w:style>
  <w:style w:type="paragraph" w:customStyle="1" w:styleId="xl93">
    <w:name w:val="xl9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
    <w:name w:val="纯文本 Char1"/>
    <w:uiPriority w:val="99"/>
    <w:semiHidden/>
    <w:rsid w:val="00EB617D"/>
    <w:rPr>
      <w:rFonts w:ascii="宋体" w:eastAsia="宋体" w:hAnsi="Courier New" w:cs="宋体"/>
      <w:sz w:val="21"/>
      <w:szCs w:val="21"/>
    </w:rPr>
  </w:style>
  <w:style w:type="paragraph" w:customStyle="1" w:styleId="xl153">
    <w:name w:val="xl15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8">
    <w:name w:val="et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styleId="af3">
    <w:name w:val="Body Text Indent"/>
    <w:basedOn w:val="a"/>
    <w:link w:val="af4"/>
    <w:uiPriority w:val="99"/>
    <w:rsid w:val="00EB617D"/>
    <w:pPr>
      <w:widowControl w:val="0"/>
      <w:spacing w:after="120"/>
      <w:ind w:leftChars="200" w:left="420"/>
      <w:jc w:val="both"/>
    </w:pPr>
    <w:rPr>
      <w:sz w:val="24"/>
      <w:szCs w:val="24"/>
    </w:rPr>
  </w:style>
  <w:style w:type="character" w:customStyle="1" w:styleId="af4">
    <w:name w:val="正文文本缩进 字符"/>
    <w:basedOn w:val="a0"/>
    <w:link w:val="af3"/>
    <w:uiPriority w:val="99"/>
    <w:rsid w:val="00EB617D"/>
    <w:rPr>
      <w:rFonts w:ascii="Times New Roman" w:eastAsia="宋体" w:hAnsi="Times New Roman" w:cs="Times New Roman"/>
      <w:kern w:val="0"/>
      <w:sz w:val="24"/>
      <w:szCs w:val="24"/>
    </w:rPr>
  </w:style>
  <w:style w:type="paragraph" w:customStyle="1" w:styleId="xl92">
    <w:name w:val="xl92"/>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0">
    <w:name w:val="页脚 Char1"/>
    <w:uiPriority w:val="99"/>
    <w:semiHidden/>
    <w:rsid w:val="00EB617D"/>
    <w:rPr>
      <w:rFonts w:ascii="Times New Roman" w:eastAsia="宋体" w:hAnsi="Times New Roman" w:cs="Times New Roman"/>
      <w:sz w:val="18"/>
      <w:szCs w:val="18"/>
    </w:rPr>
  </w:style>
  <w:style w:type="paragraph" w:customStyle="1" w:styleId="et91">
    <w:name w:val="et9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9">
    <w:name w:val="et4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0">
    <w:name w:val="et6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p0">
    <w:name w:val="p0"/>
    <w:basedOn w:val="a"/>
    <w:uiPriority w:val="99"/>
    <w:rsid w:val="00EB617D"/>
    <w:pPr>
      <w:jc w:val="both"/>
    </w:pPr>
    <w:rPr>
      <w:sz w:val="21"/>
      <w:szCs w:val="21"/>
    </w:rPr>
  </w:style>
  <w:style w:type="paragraph" w:customStyle="1" w:styleId="et43">
    <w:name w:val="et4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4">
    <w:name w:val="xl12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1">
    <w:name w:val="页眉 Char1"/>
    <w:uiPriority w:val="99"/>
    <w:semiHidden/>
    <w:rsid w:val="00EB617D"/>
    <w:rPr>
      <w:rFonts w:ascii="Times New Roman" w:eastAsia="宋体" w:hAnsi="Times New Roman" w:cs="Times New Roman"/>
      <w:sz w:val="18"/>
      <w:szCs w:val="18"/>
    </w:rPr>
  </w:style>
  <w:style w:type="paragraph" w:styleId="HTML">
    <w:name w:val="HTML Preformatted"/>
    <w:basedOn w:val="a"/>
    <w:link w:val="HTML0"/>
    <w:uiPriority w:val="99"/>
    <w:rsid w:val="00EB61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 w:val="24"/>
      <w:szCs w:val="24"/>
    </w:rPr>
  </w:style>
  <w:style w:type="character" w:customStyle="1" w:styleId="HTML0">
    <w:name w:val="HTML 预设格式 字符"/>
    <w:basedOn w:val="a0"/>
    <w:link w:val="HTML"/>
    <w:uiPriority w:val="99"/>
    <w:rsid w:val="00EB617D"/>
    <w:rPr>
      <w:rFonts w:ascii="宋体" w:eastAsia="宋体" w:hAnsi="宋体" w:cs="宋体"/>
      <w:kern w:val="0"/>
      <w:sz w:val="24"/>
      <w:szCs w:val="24"/>
    </w:rPr>
  </w:style>
  <w:style w:type="paragraph" w:customStyle="1" w:styleId="xl136">
    <w:name w:val="xl136"/>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20">
    <w:name w:val="et2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8">
    <w:name w:val="xl10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styleId="af5">
    <w:name w:val="Normal (Web)"/>
    <w:basedOn w:val="a"/>
    <w:uiPriority w:val="99"/>
    <w:rsid w:val="00EB617D"/>
    <w:pPr>
      <w:spacing w:before="100" w:beforeAutospacing="1" w:after="100" w:afterAutospacing="1"/>
    </w:pPr>
    <w:rPr>
      <w:rFonts w:ascii="宋体" w:hAnsi="宋体" w:cs="宋体"/>
      <w:sz w:val="24"/>
      <w:szCs w:val="24"/>
    </w:rPr>
  </w:style>
  <w:style w:type="paragraph" w:customStyle="1" w:styleId="xl154">
    <w:name w:val="xl15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CharCharCharCharCharCharCharCharCharChar">
    <w:name w:val="Char Char Char Char Char Char Char Char Char Char"/>
    <w:basedOn w:val="a"/>
    <w:uiPriority w:val="99"/>
    <w:rsid w:val="00EB617D"/>
    <w:pPr>
      <w:spacing w:after="160" w:line="240" w:lineRule="exact"/>
    </w:pPr>
    <w:rPr>
      <w:kern w:val="2"/>
      <w:sz w:val="21"/>
      <w:szCs w:val="21"/>
    </w:rPr>
  </w:style>
  <w:style w:type="paragraph" w:customStyle="1" w:styleId="xl127">
    <w:name w:val="xl127"/>
    <w:basedOn w:val="a"/>
    <w:uiPriority w:val="99"/>
    <w:rsid w:val="00EB617D"/>
    <w:pPr>
      <w:pBdr>
        <w:top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44">
    <w:name w:val="xl144"/>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8">
    <w:name w:val="xl128"/>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et56">
    <w:name w:val="et5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2">
    <w:name w:val="et4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6">
    <w:name w:val="xl96"/>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Default">
    <w:name w:val="Default"/>
    <w:uiPriority w:val="99"/>
    <w:rsid w:val="00EB617D"/>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xl90">
    <w:name w:val="xl9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64">
    <w:name w:val="et64"/>
    <w:basedOn w:val="a"/>
    <w:uiPriority w:val="99"/>
    <w:rsid w:val="00EB617D"/>
    <w:pPr>
      <w:spacing w:before="100" w:beforeAutospacing="1" w:after="100" w:afterAutospacing="1"/>
      <w:textAlignment w:val="center"/>
    </w:pPr>
    <w:rPr>
      <w:color w:val="000000"/>
      <w:sz w:val="24"/>
      <w:szCs w:val="24"/>
    </w:rPr>
  </w:style>
  <w:style w:type="paragraph" w:customStyle="1" w:styleId="et66">
    <w:name w:val="et6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6">
    <w:name w:val="font6"/>
    <w:basedOn w:val="a"/>
    <w:uiPriority w:val="99"/>
    <w:rsid w:val="00EB617D"/>
    <w:pPr>
      <w:spacing w:before="100" w:beforeAutospacing="1" w:after="100" w:afterAutospacing="1"/>
    </w:pPr>
    <w:rPr>
      <w:sz w:val="18"/>
      <w:szCs w:val="18"/>
    </w:rPr>
  </w:style>
  <w:style w:type="paragraph" w:customStyle="1" w:styleId="et16">
    <w:name w:val="et1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0">
    <w:name w:val="et9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0">
    <w:name w:val="xl150"/>
    <w:basedOn w:val="a"/>
    <w:uiPriority w:val="99"/>
    <w:rsid w:val="00EB617D"/>
    <w:pPr>
      <w:pBdr>
        <w:top w:val="single" w:sz="4" w:space="0" w:color="auto"/>
        <w:left w:val="single" w:sz="4" w:space="0" w:color="auto"/>
        <w:bottom w:val="single" w:sz="4" w:space="0" w:color="auto"/>
      </w:pBdr>
      <w:spacing w:before="100" w:beforeAutospacing="1" w:after="100" w:afterAutospacing="1"/>
    </w:pPr>
    <w:rPr>
      <w:rFonts w:ascii="宋体" w:hAnsi="宋体" w:cs="宋体"/>
    </w:rPr>
  </w:style>
  <w:style w:type="paragraph" w:customStyle="1" w:styleId="xl118">
    <w:name w:val="xl118"/>
    <w:basedOn w:val="a"/>
    <w:uiPriority w:val="99"/>
    <w:rsid w:val="00EB617D"/>
    <w:pPr>
      <w:pBdr>
        <w:top w:val="single" w:sz="4" w:space="0" w:color="auto"/>
        <w:left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72">
    <w:name w:val="et7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3">
    <w:name w:val="et3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1">
    <w:name w:val="et1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7">
    <w:name w:val="et7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9">
    <w:name w:val="xl129"/>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41">
    <w:name w:val="et4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2">
    <w:name w:val="et3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6">
    <w:name w:val="et4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5">
    <w:name w:val="xl135"/>
    <w:basedOn w:val="a"/>
    <w:uiPriority w:val="99"/>
    <w:rsid w:val="00EB617D"/>
    <w:pPr>
      <w:pBdr>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7">
    <w:name w:val="et27"/>
    <w:basedOn w:val="a"/>
    <w:uiPriority w:val="99"/>
    <w:rsid w:val="00EB617D"/>
    <w:pPr>
      <w:spacing w:before="100" w:beforeAutospacing="1" w:after="100" w:afterAutospacing="1"/>
      <w:textAlignment w:val="center"/>
    </w:pPr>
    <w:rPr>
      <w:color w:val="000000"/>
      <w:sz w:val="24"/>
      <w:szCs w:val="24"/>
    </w:rPr>
  </w:style>
  <w:style w:type="paragraph" w:customStyle="1" w:styleId="et57">
    <w:name w:val="et5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1">
    <w:name w:val="et6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7">
    <w:name w:val="xl147"/>
    <w:basedOn w:val="a"/>
    <w:uiPriority w:val="99"/>
    <w:rsid w:val="00EB617D"/>
    <w:pPr>
      <w:pBdr>
        <w:top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6">
    <w:name w:val="et2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2">
    <w:name w:val="xl132"/>
    <w:basedOn w:val="a"/>
    <w:uiPriority w:val="99"/>
    <w:rsid w:val="00EB617D"/>
    <w:pPr>
      <w:pBdr>
        <w:top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104">
    <w:name w:val="xl10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
    <w:name w:val="et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5">
    <w:name w:val="et5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7">
    <w:name w:val="xl117"/>
    <w:basedOn w:val="a"/>
    <w:uiPriority w:val="99"/>
    <w:rsid w:val="00EB617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宋体" w:hAnsi="宋体" w:cs="宋体"/>
      <w:sz w:val="18"/>
      <w:szCs w:val="18"/>
    </w:rPr>
  </w:style>
  <w:style w:type="paragraph" w:customStyle="1" w:styleId="font7">
    <w:name w:val="font7"/>
    <w:basedOn w:val="a"/>
    <w:uiPriority w:val="99"/>
    <w:rsid w:val="00EB617D"/>
    <w:pPr>
      <w:spacing w:before="100" w:beforeAutospacing="1" w:after="100" w:afterAutospacing="1"/>
    </w:pPr>
    <w:rPr>
      <w:rFonts w:ascii="宋体" w:hAnsi="宋体" w:cs="宋体"/>
      <w:sz w:val="21"/>
      <w:szCs w:val="21"/>
    </w:rPr>
  </w:style>
  <w:style w:type="paragraph" w:customStyle="1" w:styleId="et59">
    <w:name w:val="et5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9">
    <w:name w:val="font9"/>
    <w:basedOn w:val="a"/>
    <w:uiPriority w:val="99"/>
    <w:rsid w:val="00EB617D"/>
    <w:pPr>
      <w:spacing w:before="100" w:beforeAutospacing="1" w:after="100" w:afterAutospacing="1"/>
    </w:pPr>
    <w:rPr>
      <w:rFonts w:ascii="宋体" w:hAnsi="宋体" w:cs="宋体"/>
      <w:color w:val="000000"/>
      <w:sz w:val="18"/>
      <w:szCs w:val="18"/>
    </w:rPr>
  </w:style>
  <w:style w:type="paragraph" w:customStyle="1" w:styleId="xl146">
    <w:name w:val="xl146"/>
    <w:basedOn w:val="a"/>
    <w:uiPriority w:val="99"/>
    <w:rsid w:val="00EB617D"/>
    <w:pPr>
      <w:pBdr>
        <w:top w:val="single" w:sz="4" w:space="0" w:color="auto"/>
        <w:left w:val="single" w:sz="4" w:space="0" w:color="auto"/>
      </w:pBdr>
      <w:spacing w:before="100" w:beforeAutospacing="1" w:after="100" w:afterAutospacing="1"/>
      <w:jc w:val="center"/>
    </w:pPr>
    <w:rPr>
      <w:rFonts w:ascii="宋体" w:hAnsi="宋体" w:cs="宋体"/>
      <w:b/>
      <w:bCs/>
      <w:sz w:val="21"/>
      <w:szCs w:val="21"/>
    </w:rPr>
  </w:style>
  <w:style w:type="paragraph" w:customStyle="1" w:styleId="et21">
    <w:name w:val="et2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9">
    <w:name w:val="et6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7">
    <w:name w:val="xl157"/>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31">
    <w:name w:val="et3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0">
    <w:name w:val="et1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8">
    <w:name w:val="et6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0">
    <w:name w:val="xl140"/>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51">
    <w:name w:val="xl151"/>
    <w:basedOn w:val="a"/>
    <w:uiPriority w:val="99"/>
    <w:rsid w:val="00EB617D"/>
    <w:pPr>
      <w:pBdr>
        <w:top w:val="single" w:sz="4" w:space="0" w:color="auto"/>
        <w:bottom w:val="single" w:sz="4" w:space="0" w:color="auto"/>
      </w:pBdr>
      <w:spacing w:before="100" w:beforeAutospacing="1" w:after="100" w:afterAutospacing="1"/>
    </w:pPr>
    <w:rPr>
      <w:rFonts w:ascii="宋体" w:hAnsi="宋体" w:cs="宋体"/>
    </w:rPr>
  </w:style>
  <w:style w:type="paragraph" w:customStyle="1" w:styleId="et50">
    <w:name w:val="et5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5">
    <w:name w:val="xl115"/>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sz w:val="18"/>
      <w:szCs w:val="18"/>
    </w:rPr>
  </w:style>
  <w:style w:type="paragraph" w:customStyle="1" w:styleId="xl134">
    <w:name w:val="xl134"/>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9">
    <w:name w:val="et7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5">
    <w:name w:val="et4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8">
    <w:name w:val="et4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4">
    <w:name w:val="et3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5">
    <w:name w:val="et7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5">
    <w:name w:val="xl155"/>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05">
    <w:name w:val="xl10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52">
    <w:name w:val="xl152"/>
    <w:basedOn w:val="a"/>
    <w:uiPriority w:val="99"/>
    <w:rsid w:val="00EB617D"/>
    <w:pPr>
      <w:pBdr>
        <w:top w:val="single" w:sz="4" w:space="0" w:color="auto"/>
        <w:bottom w:val="single" w:sz="4" w:space="0" w:color="auto"/>
        <w:right w:val="single" w:sz="4" w:space="0" w:color="auto"/>
      </w:pBdr>
      <w:spacing w:before="100" w:beforeAutospacing="1" w:after="100" w:afterAutospacing="1"/>
    </w:pPr>
    <w:rPr>
      <w:rFonts w:ascii="宋体" w:hAnsi="宋体" w:cs="宋体"/>
    </w:rPr>
  </w:style>
  <w:style w:type="paragraph" w:customStyle="1" w:styleId="et95">
    <w:name w:val="et9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4">
    <w:name w:val="et8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0">
    <w:name w:val="xl130"/>
    <w:basedOn w:val="a"/>
    <w:uiPriority w:val="99"/>
    <w:rsid w:val="00EB617D"/>
    <w:pPr>
      <w:pBdr>
        <w:bottom w:val="single" w:sz="4" w:space="0" w:color="auto"/>
      </w:pBdr>
      <w:spacing w:before="100" w:beforeAutospacing="1" w:after="100" w:afterAutospacing="1"/>
      <w:jc w:val="center"/>
    </w:pPr>
    <w:rPr>
      <w:rFonts w:ascii="宋体" w:hAnsi="宋体" w:cs="宋体"/>
      <w:sz w:val="24"/>
      <w:szCs w:val="24"/>
    </w:rPr>
  </w:style>
  <w:style w:type="paragraph" w:customStyle="1" w:styleId="xl89">
    <w:name w:val="xl8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4">
    <w:name w:val="et7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2">
    <w:name w:val="font2"/>
    <w:basedOn w:val="a"/>
    <w:uiPriority w:val="99"/>
    <w:rsid w:val="00EB617D"/>
    <w:pPr>
      <w:spacing w:before="100" w:beforeAutospacing="1" w:after="100" w:afterAutospacing="1"/>
    </w:pPr>
    <w:rPr>
      <w:rFonts w:ascii="宋体" w:hAnsi="宋体" w:cs="宋体"/>
      <w:color w:val="000000"/>
      <w:sz w:val="28"/>
      <w:szCs w:val="28"/>
    </w:rPr>
  </w:style>
  <w:style w:type="paragraph" w:customStyle="1" w:styleId="et82">
    <w:name w:val="et8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2">
    <w:name w:val="xl112"/>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2">
    <w:name w:val="xl122"/>
    <w:basedOn w:val="a"/>
    <w:uiPriority w:val="99"/>
    <w:rsid w:val="00EB617D"/>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00">
    <w:name w:val="xl10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paragraph" w:customStyle="1" w:styleId="xl99">
    <w:name w:val="xl9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sz w:val="18"/>
      <w:szCs w:val="18"/>
    </w:rPr>
  </w:style>
  <w:style w:type="paragraph" w:customStyle="1" w:styleId="font5">
    <w:name w:val="font5"/>
    <w:basedOn w:val="a"/>
    <w:uiPriority w:val="99"/>
    <w:rsid w:val="00EB617D"/>
    <w:pPr>
      <w:spacing w:before="100" w:beforeAutospacing="1" w:after="100" w:afterAutospacing="1"/>
    </w:pPr>
    <w:rPr>
      <w:rFonts w:ascii="宋体" w:hAnsi="宋体" w:cs="宋体"/>
      <w:sz w:val="18"/>
      <w:szCs w:val="18"/>
    </w:rPr>
  </w:style>
  <w:style w:type="paragraph" w:customStyle="1" w:styleId="et44">
    <w:name w:val="et4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1">
    <w:name w:val="xl9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139">
    <w:name w:val="xl139"/>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47">
    <w:name w:val="et4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6">
    <w:name w:val="xl11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45">
    <w:name w:val="xl14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4"/>
      <w:szCs w:val="24"/>
    </w:rPr>
  </w:style>
  <w:style w:type="paragraph" w:customStyle="1" w:styleId="et28">
    <w:name w:val="et2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3">
    <w:name w:val="et8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3">
    <w:name w:val="xl11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color w:val="FFFF00"/>
      <w:sz w:val="18"/>
      <w:szCs w:val="18"/>
    </w:rPr>
  </w:style>
  <w:style w:type="paragraph" w:customStyle="1" w:styleId="et87">
    <w:name w:val="et8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3">
    <w:name w:val="et6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8">
    <w:name w:val="xl9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58">
    <w:name w:val="et5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3">
    <w:name w:val="xl12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7">
    <w:name w:val="xl107"/>
    <w:basedOn w:val="a"/>
    <w:uiPriority w:val="99"/>
    <w:rsid w:val="00EB617D"/>
    <w:pPr>
      <w:spacing w:before="100" w:beforeAutospacing="1" w:after="100" w:afterAutospacing="1"/>
      <w:jc w:val="center"/>
    </w:pPr>
    <w:rPr>
      <w:rFonts w:ascii="宋体" w:hAnsi="宋体" w:cs="宋体"/>
      <w:color w:val="000000"/>
    </w:rPr>
  </w:style>
  <w:style w:type="paragraph" w:customStyle="1" w:styleId="et85">
    <w:name w:val="et8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1">
    <w:name w:val="et7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
    <w:name w:val="et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6">
    <w:name w:val="et7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0">
    <w:name w:val="et7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3">
    <w:name w:val="xl143"/>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5">
    <w:name w:val="xl125"/>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4">
    <w:name w:val="et2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1">
    <w:name w:val="xl101"/>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26">
    <w:name w:val="xl126"/>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1">
    <w:name w:val="xl12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09">
    <w:name w:val="xl109"/>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et86">
    <w:name w:val="et8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0">
    <w:name w:val="xl120"/>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41">
    <w:name w:val="xl141"/>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52">
    <w:name w:val="et5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5">
    <w:name w:val="et6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6">
    <w:name w:val="xl156"/>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14">
    <w:name w:val="xl11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42">
    <w:name w:val="xl142"/>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95">
    <w:name w:val="xl95"/>
    <w:basedOn w:val="a"/>
    <w:uiPriority w:val="99"/>
    <w:rsid w:val="00EB617D"/>
    <w:pPr>
      <w:spacing w:before="100" w:beforeAutospacing="1" w:after="100" w:afterAutospacing="1"/>
      <w:jc w:val="center"/>
    </w:pPr>
    <w:rPr>
      <w:rFonts w:ascii="宋体" w:hAnsi="宋体" w:cs="宋体"/>
      <w:sz w:val="18"/>
      <w:szCs w:val="18"/>
    </w:rPr>
  </w:style>
  <w:style w:type="paragraph" w:customStyle="1" w:styleId="et51">
    <w:name w:val="et5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
    <w:name w:val="et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9">
    <w:name w:val="et8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3">
    <w:name w:val="et9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5">
    <w:name w:val="et1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4">
    <w:name w:val="et5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5">
    <w:name w:val="et3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2">
    <w:name w:val="et2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3">
    <w:name w:val="et2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4">
    <w:name w:val="et9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5">
    <w:name w:val="et2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8">
    <w:name w:val="xl138"/>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102">
    <w:name w:val="xl102"/>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6">
    <w:name w:val="xl10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37">
    <w:name w:val="xl137"/>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97">
    <w:name w:val="xl97"/>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18"/>
      <w:szCs w:val="18"/>
    </w:rPr>
  </w:style>
  <w:style w:type="paragraph" w:customStyle="1" w:styleId="xl133">
    <w:name w:val="xl133"/>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94">
    <w:name w:val="xl9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103">
    <w:name w:val="xl10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10">
    <w:name w:val="xl110"/>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3">
    <w:name w:val="et7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7">
    <w:name w:val="et3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9">
    <w:name w:val="xl149"/>
    <w:basedOn w:val="a"/>
    <w:uiPriority w:val="99"/>
    <w:rsid w:val="00EB617D"/>
    <w:pPr>
      <w:pBdr>
        <w:right w:val="single" w:sz="4" w:space="0" w:color="auto"/>
      </w:pBdr>
      <w:spacing w:before="100" w:beforeAutospacing="1" w:after="100" w:afterAutospacing="1"/>
      <w:jc w:val="center"/>
    </w:pPr>
    <w:rPr>
      <w:rFonts w:ascii="宋体" w:hAnsi="宋体" w:cs="宋体"/>
      <w:b/>
      <w:bCs/>
      <w:sz w:val="21"/>
      <w:szCs w:val="21"/>
    </w:rPr>
  </w:style>
  <w:style w:type="paragraph" w:customStyle="1" w:styleId="xl148">
    <w:name w:val="xl148"/>
    <w:basedOn w:val="a"/>
    <w:uiPriority w:val="99"/>
    <w:rsid w:val="00EB617D"/>
    <w:pPr>
      <w:pBdr>
        <w:left w:val="single" w:sz="4" w:space="0" w:color="auto"/>
      </w:pBdr>
      <w:spacing w:before="100" w:beforeAutospacing="1" w:after="100" w:afterAutospacing="1"/>
      <w:jc w:val="center"/>
    </w:pPr>
    <w:rPr>
      <w:rFonts w:ascii="宋体" w:hAnsi="宋体" w:cs="宋体"/>
      <w:b/>
      <w:bCs/>
      <w:sz w:val="21"/>
      <w:szCs w:val="21"/>
    </w:rPr>
  </w:style>
  <w:style w:type="paragraph" w:customStyle="1" w:styleId="et30">
    <w:name w:val="et3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2">
    <w:name w:val="et1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1">
    <w:name w:val="xl111"/>
    <w:basedOn w:val="a"/>
    <w:uiPriority w:val="99"/>
    <w:rsid w:val="00EB617D"/>
    <w:pPr>
      <w:pBdr>
        <w:top w:val="single" w:sz="4" w:space="0" w:color="auto"/>
        <w:bottom w:val="single" w:sz="4" w:space="0" w:color="auto"/>
      </w:pBdr>
      <w:spacing w:before="100" w:beforeAutospacing="1" w:after="100" w:afterAutospacing="1"/>
      <w:jc w:val="center"/>
    </w:pPr>
    <w:rPr>
      <w:rFonts w:ascii="宋体" w:hAnsi="宋体" w:cs="宋体"/>
      <w:sz w:val="18"/>
      <w:szCs w:val="18"/>
    </w:rPr>
  </w:style>
  <w:style w:type="paragraph" w:customStyle="1" w:styleId="xl119">
    <w:name w:val="xl119"/>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31">
    <w:name w:val="xl131"/>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9">
    <w:name w:val="et2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1">
    <w:name w:val="et8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0">
    <w:name w:val="et8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4">
    <w:name w:val="font4"/>
    <w:basedOn w:val="a"/>
    <w:uiPriority w:val="99"/>
    <w:rsid w:val="00EB617D"/>
    <w:pPr>
      <w:spacing w:before="100" w:beforeAutospacing="1" w:after="100" w:afterAutospacing="1"/>
    </w:pPr>
    <w:rPr>
      <w:rFonts w:ascii="宋体" w:hAnsi="宋体" w:cs="宋体"/>
      <w:color w:val="000000"/>
      <w:sz w:val="28"/>
      <w:szCs w:val="28"/>
      <w:u w:val="single"/>
    </w:rPr>
  </w:style>
  <w:style w:type="paragraph" w:customStyle="1" w:styleId="et9">
    <w:name w:val="et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2">
    <w:name w:val="et9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8">
    <w:name w:val="et8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8">
    <w:name w:val="et7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3">
    <w:name w:val="et1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4">
    <w:name w:val="et1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7">
    <w:name w:val="et17"/>
    <w:basedOn w:val="a"/>
    <w:uiPriority w:val="99"/>
    <w:rsid w:val="00EB617D"/>
    <w:pPr>
      <w:spacing w:before="100" w:beforeAutospacing="1" w:after="100" w:afterAutospacing="1"/>
      <w:textAlignment w:val="center"/>
    </w:pPr>
    <w:rPr>
      <w:rFonts w:ascii="宋体" w:hAnsi="宋体" w:cs="宋体"/>
      <w:color w:val="000000"/>
      <w:sz w:val="24"/>
      <w:szCs w:val="24"/>
    </w:rPr>
  </w:style>
  <w:style w:type="character" w:styleId="af6">
    <w:name w:val="annotation reference"/>
    <w:basedOn w:val="a0"/>
    <w:qFormat/>
    <w:rsid w:val="00EB617D"/>
    <w:rPr>
      <w:sz w:val="21"/>
      <w:szCs w:val="21"/>
    </w:rPr>
  </w:style>
  <w:style w:type="paragraph" w:styleId="af7">
    <w:name w:val="annotation text"/>
    <w:basedOn w:val="a"/>
    <w:link w:val="17"/>
    <w:qFormat/>
    <w:rsid w:val="00EB617D"/>
    <w:pPr>
      <w:widowControl w:val="0"/>
    </w:pPr>
    <w:rPr>
      <w:sz w:val="24"/>
      <w:szCs w:val="24"/>
    </w:rPr>
  </w:style>
  <w:style w:type="character" w:customStyle="1" w:styleId="af8">
    <w:name w:val="批注文字 字符"/>
    <w:basedOn w:val="a0"/>
    <w:rsid w:val="00EB617D"/>
    <w:rPr>
      <w:rFonts w:ascii="Times New Roman" w:eastAsia="宋体" w:hAnsi="Times New Roman" w:cs="Times New Roman"/>
      <w:kern w:val="0"/>
      <w:sz w:val="20"/>
      <w:szCs w:val="20"/>
    </w:rPr>
  </w:style>
  <w:style w:type="character" w:customStyle="1" w:styleId="17">
    <w:name w:val="批注文字 字符1"/>
    <w:basedOn w:val="a0"/>
    <w:link w:val="af7"/>
    <w:locked/>
    <w:rsid w:val="00EB617D"/>
    <w:rPr>
      <w:rFonts w:ascii="Times New Roman" w:eastAsia="宋体" w:hAnsi="Times New Roman" w:cs="Times New Roman"/>
      <w:kern w:val="0"/>
      <w:sz w:val="24"/>
      <w:szCs w:val="24"/>
    </w:rPr>
  </w:style>
  <w:style w:type="paragraph" w:styleId="af9">
    <w:name w:val="annotation subject"/>
    <w:basedOn w:val="af7"/>
    <w:next w:val="af7"/>
    <w:link w:val="afa"/>
    <w:rsid w:val="00EB617D"/>
    <w:rPr>
      <w:b/>
      <w:bCs/>
    </w:rPr>
  </w:style>
  <w:style w:type="character" w:customStyle="1" w:styleId="afa">
    <w:name w:val="批注主题 字符"/>
    <w:basedOn w:val="af8"/>
    <w:link w:val="af9"/>
    <w:uiPriority w:val="99"/>
    <w:qFormat/>
    <w:rsid w:val="00EB617D"/>
    <w:rPr>
      <w:rFonts w:ascii="Times New Roman" w:eastAsia="宋体" w:hAnsi="Times New Roman" w:cs="Times New Roman"/>
      <w:b/>
      <w:bCs/>
      <w:kern w:val="0"/>
      <w:sz w:val="24"/>
      <w:szCs w:val="24"/>
    </w:rPr>
  </w:style>
  <w:style w:type="paragraph" w:styleId="afb">
    <w:name w:val="Block Text"/>
    <w:basedOn w:val="a"/>
    <w:qFormat/>
    <w:rsid w:val="00EB617D"/>
    <w:pPr>
      <w:widowControl w:val="0"/>
      <w:autoSpaceDE w:val="0"/>
      <w:autoSpaceDN w:val="0"/>
      <w:adjustRightInd w:val="0"/>
      <w:jc w:val="center"/>
    </w:pPr>
    <w:rPr>
      <w:bCs/>
      <w:kern w:val="2"/>
      <w:sz w:val="18"/>
      <w:szCs w:val="21"/>
    </w:rPr>
  </w:style>
  <w:style w:type="paragraph" w:styleId="31">
    <w:name w:val="Body Text 3"/>
    <w:basedOn w:val="a"/>
    <w:link w:val="32"/>
    <w:qFormat/>
    <w:rsid w:val="00EB617D"/>
    <w:pPr>
      <w:widowControl w:val="0"/>
      <w:spacing w:after="120"/>
      <w:jc w:val="both"/>
    </w:pPr>
    <w:rPr>
      <w:kern w:val="2"/>
      <w:sz w:val="16"/>
      <w:szCs w:val="16"/>
    </w:rPr>
  </w:style>
  <w:style w:type="character" w:customStyle="1" w:styleId="32">
    <w:name w:val="正文文本 3 字符"/>
    <w:basedOn w:val="a0"/>
    <w:link w:val="31"/>
    <w:qFormat/>
    <w:rsid w:val="00EB617D"/>
    <w:rPr>
      <w:rFonts w:ascii="Times New Roman" w:eastAsia="宋体" w:hAnsi="Times New Roman" w:cs="Times New Roman"/>
      <w:sz w:val="16"/>
      <w:szCs w:val="16"/>
    </w:rPr>
  </w:style>
  <w:style w:type="character" w:customStyle="1" w:styleId="Char0">
    <w:name w:val="批注框文本 Char"/>
    <w:rsid w:val="00EB617D"/>
    <w:rPr>
      <w:kern w:val="2"/>
      <w:sz w:val="18"/>
      <w:szCs w:val="18"/>
    </w:rPr>
  </w:style>
  <w:style w:type="character" w:customStyle="1" w:styleId="18">
    <w:name w:val="批注主题 字符1"/>
    <w:rsid w:val="00EB617D"/>
    <w:rPr>
      <w:b/>
      <w:bCs/>
      <w:szCs w:val="24"/>
    </w:rPr>
  </w:style>
  <w:style w:type="character" w:customStyle="1" w:styleId="font31">
    <w:name w:val="font31"/>
    <w:qFormat/>
    <w:rsid w:val="00EB617D"/>
    <w:rPr>
      <w:rFonts w:ascii="Times New Roman" w:hAnsi="Times New Roman" w:cs="Times New Roman" w:hint="default"/>
      <w:color w:val="000000"/>
      <w:sz w:val="18"/>
      <w:szCs w:val="18"/>
      <w:u w:val="none"/>
    </w:rPr>
  </w:style>
  <w:style w:type="character" w:customStyle="1" w:styleId="Char2">
    <w:name w:val="页脚 Char"/>
    <w:uiPriority w:val="99"/>
    <w:qFormat/>
    <w:rsid w:val="00EB617D"/>
    <w:rPr>
      <w:kern w:val="2"/>
      <w:sz w:val="18"/>
      <w:szCs w:val="18"/>
    </w:rPr>
  </w:style>
  <w:style w:type="character" w:customStyle="1" w:styleId="font01">
    <w:name w:val="font01"/>
    <w:qFormat/>
    <w:rsid w:val="00EB617D"/>
    <w:rPr>
      <w:rFonts w:ascii="宋体" w:eastAsia="宋体" w:hAnsi="宋体" w:cs="宋体" w:hint="eastAsia"/>
      <w:color w:val="000000"/>
      <w:sz w:val="21"/>
      <w:szCs w:val="21"/>
      <w:u w:val="none"/>
    </w:rPr>
  </w:style>
  <w:style w:type="character" w:customStyle="1" w:styleId="Char3">
    <w:name w:val="批注文字 Char"/>
    <w:qFormat/>
    <w:rsid w:val="00EB617D"/>
    <w:rPr>
      <w:kern w:val="2"/>
      <w:sz w:val="21"/>
      <w:szCs w:val="24"/>
    </w:rPr>
  </w:style>
  <w:style w:type="character" w:customStyle="1" w:styleId="Char4">
    <w:name w:val="页眉 Char"/>
    <w:rsid w:val="00EB617D"/>
    <w:rPr>
      <w:kern w:val="2"/>
      <w:sz w:val="18"/>
      <w:szCs w:val="18"/>
    </w:rPr>
  </w:style>
  <w:style w:type="paragraph" w:customStyle="1" w:styleId="Style33">
    <w:name w:val="_Style 33"/>
    <w:basedOn w:val="a"/>
    <w:next w:val="ad"/>
    <w:uiPriority w:val="99"/>
    <w:qFormat/>
    <w:rsid w:val="00EB617D"/>
    <w:pPr>
      <w:widowControl w:val="0"/>
      <w:ind w:firstLineChars="200" w:firstLine="420"/>
      <w:jc w:val="both"/>
    </w:pPr>
    <w:rPr>
      <w:rFonts w:ascii="Calibri" w:hAnsi="Calibri"/>
      <w:kern w:val="2"/>
      <w:sz w:val="21"/>
      <w:szCs w:val="22"/>
    </w:rPr>
  </w:style>
  <w:style w:type="paragraph" w:customStyle="1" w:styleId="afc">
    <w:name w:val="正文样式"/>
    <w:basedOn w:val="a"/>
    <w:qFormat/>
    <w:rsid w:val="00EB617D"/>
    <w:pPr>
      <w:widowControl w:val="0"/>
      <w:ind w:firstLineChars="200" w:firstLine="420"/>
      <w:jc w:val="both"/>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965304">
      <w:bodyDiv w:val="1"/>
      <w:marLeft w:val="0"/>
      <w:marRight w:val="0"/>
      <w:marTop w:val="0"/>
      <w:marBottom w:val="0"/>
      <w:divBdr>
        <w:top w:val="none" w:sz="0" w:space="0" w:color="auto"/>
        <w:left w:val="none" w:sz="0" w:space="0" w:color="auto"/>
        <w:bottom w:val="none" w:sz="0" w:space="0" w:color="auto"/>
        <w:right w:val="none" w:sz="0" w:space="0" w:color="auto"/>
      </w:divBdr>
    </w:div>
    <w:div w:id="693848525">
      <w:bodyDiv w:val="1"/>
      <w:marLeft w:val="0"/>
      <w:marRight w:val="0"/>
      <w:marTop w:val="0"/>
      <w:marBottom w:val="0"/>
      <w:divBdr>
        <w:top w:val="none" w:sz="0" w:space="0" w:color="auto"/>
        <w:left w:val="none" w:sz="0" w:space="0" w:color="auto"/>
        <w:bottom w:val="none" w:sz="0" w:space="0" w:color="auto"/>
        <w:right w:val="none" w:sz="0" w:space="0" w:color="auto"/>
      </w:divBdr>
    </w:div>
    <w:div w:id="815293027">
      <w:bodyDiv w:val="1"/>
      <w:marLeft w:val="0"/>
      <w:marRight w:val="0"/>
      <w:marTop w:val="0"/>
      <w:marBottom w:val="0"/>
      <w:divBdr>
        <w:top w:val="none" w:sz="0" w:space="0" w:color="auto"/>
        <w:left w:val="none" w:sz="0" w:space="0" w:color="auto"/>
        <w:bottom w:val="none" w:sz="0" w:space="0" w:color="auto"/>
        <w:right w:val="none" w:sz="0" w:space="0" w:color="auto"/>
      </w:divBdr>
    </w:div>
    <w:div w:id="880167113">
      <w:bodyDiv w:val="1"/>
      <w:marLeft w:val="0"/>
      <w:marRight w:val="0"/>
      <w:marTop w:val="0"/>
      <w:marBottom w:val="0"/>
      <w:divBdr>
        <w:top w:val="none" w:sz="0" w:space="0" w:color="auto"/>
        <w:left w:val="none" w:sz="0" w:space="0" w:color="auto"/>
        <w:bottom w:val="none" w:sz="0" w:space="0" w:color="auto"/>
        <w:right w:val="none" w:sz="0" w:space="0" w:color="auto"/>
      </w:divBdr>
    </w:div>
    <w:div w:id="1144393894">
      <w:bodyDiv w:val="1"/>
      <w:marLeft w:val="0"/>
      <w:marRight w:val="0"/>
      <w:marTop w:val="0"/>
      <w:marBottom w:val="0"/>
      <w:divBdr>
        <w:top w:val="none" w:sz="0" w:space="0" w:color="auto"/>
        <w:left w:val="none" w:sz="0" w:space="0" w:color="auto"/>
        <w:bottom w:val="none" w:sz="0" w:space="0" w:color="auto"/>
        <w:right w:val="none" w:sz="0" w:space="0" w:color="auto"/>
      </w:divBdr>
    </w:div>
    <w:div w:id="1210191735">
      <w:bodyDiv w:val="1"/>
      <w:marLeft w:val="0"/>
      <w:marRight w:val="0"/>
      <w:marTop w:val="0"/>
      <w:marBottom w:val="0"/>
      <w:divBdr>
        <w:top w:val="none" w:sz="0" w:space="0" w:color="auto"/>
        <w:left w:val="none" w:sz="0" w:space="0" w:color="auto"/>
        <w:bottom w:val="none" w:sz="0" w:space="0" w:color="auto"/>
        <w:right w:val="none" w:sz="0" w:space="0" w:color="auto"/>
      </w:divBdr>
    </w:div>
    <w:div w:id="1561793322">
      <w:bodyDiv w:val="1"/>
      <w:marLeft w:val="0"/>
      <w:marRight w:val="0"/>
      <w:marTop w:val="0"/>
      <w:marBottom w:val="0"/>
      <w:divBdr>
        <w:top w:val="none" w:sz="0" w:space="0" w:color="auto"/>
        <w:left w:val="none" w:sz="0" w:space="0" w:color="auto"/>
        <w:bottom w:val="none" w:sz="0" w:space="0" w:color="auto"/>
        <w:right w:val="none" w:sz="0" w:space="0" w:color="auto"/>
      </w:divBdr>
    </w:div>
    <w:div w:id="2126579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showjdsw('jd_t','j_')"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C8C6C-5AAD-4B74-8C18-622578BA5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6</TotalTime>
  <Pages>14</Pages>
  <Words>2347</Words>
  <Characters>13384</Characters>
  <Application>Microsoft Office Word</Application>
  <DocSecurity>0</DocSecurity>
  <Lines>111</Lines>
  <Paragraphs>31</Paragraphs>
  <ScaleCrop>false</ScaleCrop>
  <Company>JSJYT</Company>
  <LinksUpToDate>false</LinksUpToDate>
  <CharactersWithSpaces>1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徐庆</dc:creator>
  <cp:lastModifiedBy>Communication Team Mail</cp:lastModifiedBy>
  <cp:revision>611</cp:revision>
  <cp:lastPrinted>2021-10-20T07:24:00Z</cp:lastPrinted>
  <dcterms:created xsi:type="dcterms:W3CDTF">2021-07-01T11:30:00Z</dcterms:created>
  <dcterms:modified xsi:type="dcterms:W3CDTF">2022-10-11T00:09:00Z</dcterms:modified>
</cp:coreProperties>
</file>